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C78317C" w14:textId="77777777" w:rsidR="007E3AB0" w:rsidRPr="005163A1" w:rsidRDefault="007E3AB0" w:rsidP="007E3AB0">
      <w:pPr>
        <w:jc w:val="center"/>
        <w:rPr>
          <w:rFonts w:cstheme="minorHAnsi"/>
          <w:b/>
          <w:bCs/>
          <w:sz w:val="24"/>
          <w:szCs w:val="24"/>
          <w:u w:val="single"/>
        </w:rPr>
      </w:pPr>
      <w:r w:rsidRPr="005163A1">
        <w:rPr>
          <w:rFonts w:cstheme="minorHAnsi"/>
          <w:b/>
          <w:bCs/>
          <w:sz w:val="24"/>
          <w:szCs w:val="24"/>
          <w:u w:val="single"/>
        </w:rPr>
        <w:t>COEPD – Traditional Development</w:t>
      </w:r>
    </w:p>
    <w:p w14:paraId="1A0F1B4B" w14:textId="49797CD4" w:rsidR="007E3AB0" w:rsidRPr="005163A1" w:rsidRDefault="007E3AB0" w:rsidP="007E3AB0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Capstone Project 3 – Part </w:t>
      </w:r>
      <w:r w:rsidR="00B073B7" w:rsidRPr="005163A1">
        <w:rPr>
          <w:rFonts w:cstheme="minorHAnsi"/>
          <w:sz w:val="24"/>
          <w:szCs w:val="24"/>
        </w:rPr>
        <w:t>2</w:t>
      </w:r>
      <w:r w:rsidRPr="005163A1">
        <w:rPr>
          <w:rFonts w:cstheme="minorHAnsi"/>
          <w:sz w:val="24"/>
          <w:szCs w:val="24"/>
        </w:rPr>
        <w:t>/2 – 100 Marks</w:t>
      </w:r>
    </w:p>
    <w:p w14:paraId="048A0870" w14:textId="77777777" w:rsidR="0029062C" w:rsidRPr="005163A1" w:rsidRDefault="0029062C" w:rsidP="007E3AB0">
      <w:pPr>
        <w:rPr>
          <w:rFonts w:cstheme="minorHAnsi"/>
          <w:sz w:val="24"/>
          <w:szCs w:val="24"/>
        </w:rPr>
      </w:pPr>
    </w:p>
    <w:p w14:paraId="750CFCB0" w14:textId="77777777" w:rsidR="00E40148" w:rsidRPr="005163A1" w:rsidRDefault="007E3AB0" w:rsidP="00E40148">
      <w:p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ocument 6:</w:t>
      </w:r>
      <w:r w:rsidRPr="005163A1">
        <w:rPr>
          <w:rFonts w:cstheme="minorHAnsi"/>
          <w:sz w:val="24"/>
          <w:szCs w:val="24"/>
        </w:rPr>
        <w:t xml:space="preserve"> Please prepare a use case diagram, activity diagram and a use case specification document. </w:t>
      </w:r>
    </w:p>
    <w:p w14:paraId="2BF9D8EB" w14:textId="6B4C9C17" w:rsidR="00371DEC" w:rsidRPr="005163A1" w:rsidRDefault="00E40148" w:rsidP="00E40148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1. </w:t>
      </w:r>
      <w:r w:rsidR="007E3AB0" w:rsidRPr="005163A1">
        <w:rPr>
          <w:rFonts w:cstheme="minorHAnsi"/>
          <w:sz w:val="24"/>
          <w:szCs w:val="24"/>
        </w:rPr>
        <w:t>Use case Name 2. Use case Description 3. Actors Primary Actors Secondary actors 4. Basic Flow 5. ALTERNATE FLOW 6. Exceptional flows 7. Pre- Conditions 8. post-conditions 9. Assumptions 10. Constraints 11. Dependencies 12. Inputs and Outputs 13. Business Rules 14.</w:t>
      </w:r>
      <w:r w:rsidR="005930C9" w:rsidRPr="005163A1">
        <w:rPr>
          <w:rFonts w:cstheme="minorHAnsi"/>
          <w:sz w:val="24"/>
          <w:szCs w:val="24"/>
        </w:rPr>
        <w:t xml:space="preserve"> </w:t>
      </w:r>
      <w:r w:rsidR="007E3AB0" w:rsidRPr="005163A1">
        <w:rPr>
          <w:rFonts w:cstheme="minorHAnsi"/>
          <w:sz w:val="24"/>
          <w:szCs w:val="24"/>
        </w:rPr>
        <w:t>Miscellaneous Information</w:t>
      </w:r>
    </w:p>
    <w:p w14:paraId="2B61411A" w14:textId="77777777" w:rsidR="00E40148" w:rsidRPr="005163A1" w:rsidRDefault="00E40148" w:rsidP="00E40148">
      <w:pPr>
        <w:pStyle w:val="ListParagraph"/>
        <w:rPr>
          <w:rFonts w:cstheme="minorHAnsi"/>
          <w:sz w:val="24"/>
          <w:szCs w:val="24"/>
        </w:rPr>
      </w:pPr>
    </w:p>
    <w:p w14:paraId="336E1496" w14:textId="5B519B11" w:rsidR="007E3AB0" w:rsidRPr="005163A1" w:rsidRDefault="00E40148" w:rsidP="007E3AB0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sym w:font="Wingdings" w:char="F0E0"/>
      </w:r>
      <w:r w:rsidR="006835CA" w:rsidRPr="005163A1">
        <w:rPr>
          <w:rFonts w:cstheme="minorHAnsi"/>
          <w:b/>
          <w:bCs/>
          <w:sz w:val="24"/>
          <w:szCs w:val="24"/>
        </w:rPr>
        <w:t xml:space="preserve"> </w:t>
      </w:r>
      <w:r w:rsidR="007E3AB0" w:rsidRPr="005163A1">
        <w:rPr>
          <w:rFonts w:cstheme="minorHAnsi"/>
          <w:b/>
          <w:bCs/>
          <w:sz w:val="24"/>
          <w:szCs w:val="24"/>
        </w:rPr>
        <w:t>Use Case Specification Document</w:t>
      </w:r>
      <w:r w:rsidR="00F80C27" w:rsidRPr="005163A1">
        <w:rPr>
          <w:rFonts w:cstheme="minorHAnsi"/>
          <w:b/>
          <w:bCs/>
          <w:sz w:val="24"/>
          <w:szCs w:val="24"/>
        </w:rPr>
        <w:t>:</w:t>
      </w:r>
    </w:p>
    <w:p w14:paraId="02A6FD57" w14:textId="77777777" w:rsidR="006835CA" w:rsidRPr="005163A1" w:rsidRDefault="006835CA" w:rsidP="007E3AB0">
      <w:pPr>
        <w:rPr>
          <w:rFonts w:cstheme="minorHAnsi"/>
          <w:b/>
          <w:bCs/>
          <w:sz w:val="24"/>
          <w:szCs w:val="24"/>
        </w:rPr>
      </w:pPr>
    </w:p>
    <w:p w14:paraId="50C9BD70" w14:textId="77777777" w:rsidR="006835CA" w:rsidRPr="005163A1" w:rsidRDefault="007E3AB0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Use Case Name</w:t>
      </w:r>
      <w:r w:rsidR="00E9299D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5BB1ACF4" w14:textId="64B6B850" w:rsidR="00E9299D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Recharge Mobile</w:t>
      </w:r>
    </w:p>
    <w:p w14:paraId="566E0251" w14:textId="77777777" w:rsidR="00E9299D" w:rsidRPr="005163A1" w:rsidRDefault="00E9299D" w:rsidP="00E9299D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591CB5AD" w14:textId="77777777" w:rsidR="006835CA" w:rsidRPr="005163A1" w:rsidRDefault="007E3AB0">
      <w:pPr>
        <w:pStyle w:val="ListParagraph"/>
        <w:numPr>
          <w:ilvl w:val="0"/>
          <w:numId w:val="21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Use Case Description</w:t>
      </w:r>
      <w:r w:rsidR="00E9299D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72BF1051" w14:textId="3C991DE5" w:rsidR="007E3AB0" w:rsidRPr="005163A1" w:rsidRDefault="007E3AB0" w:rsidP="006835CA">
      <w:pPr>
        <w:pStyle w:val="ListParagraph"/>
        <w:ind w:left="108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his use case enables a customer to recharge their prepaid mobile number via the Vodafone web or mobile application using real-time plan recommendations and integrated payment processing.</w:t>
      </w:r>
    </w:p>
    <w:p w14:paraId="0E2D349F" w14:textId="77777777" w:rsidR="00E9299D" w:rsidRPr="005163A1" w:rsidRDefault="00E9299D" w:rsidP="00E9299D">
      <w:pPr>
        <w:pStyle w:val="ListParagraph"/>
        <w:rPr>
          <w:rFonts w:cstheme="minorHAnsi"/>
          <w:sz w:val="24"/>
          <w:szCs w:val="24"/>
        </w:rPr>
      </w:pPr>
    </w:p>
    <w:p w14:paraId="139C9FFB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ctors</w:t>
      </w:r>
      <w:r w:rsidR="00E9299D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3DA5CE9C" w14:textId="77777777" w:rsidR="00F1787F" w:rsidRPr="005163A1" w:rsidRDefault="007E3AB0">
      <w:pPr>
        <w:pStyle w:val="ListParagraph"/>
        <w:numPr>
          <w:ilvl w:val="0"/>
          <w:numId w:val="3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Customer</w:t>
      </w:r>
      <w:r w:rsidR="00E9299D" w:rsidRPr="005163A1">
        <w:rPr>
          <w:rFonts w:cstheme="minorHAnsi"/>
          <w:sz w:val="24"/>
          <w:szCs w:val="24"/>
        </w:rPr>
        <w:t xml:space="preserve"> </w:t>
      </w:r>
    </w:p>
    <w:p w14:paraId="0B432728" w14:textId="154CC81D" w:rsidR="001D4DDF" w:rsidRPr="005163A1" w:rsidRDefault="007E3AB0">
      <w:pPr>
        <w:pStyle w:val="ListParagraph"/>
        <w:numPr>
          <w:ilvl w:val="0"/>
          <w:numId w:val="3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s:</w:t>
      </w:r>
      <w:r w:rsidRPr="005163A1">
        <w:rPr>
          <w:rFonts w:cstheme="minorHAnsi"/>
          <w:sz w:val="24"/>
          <w:szCs w:val="24"/>
        </w:rPr>
        <w:t xml:space="preserve"> Payment Gateway, Recharge API System, Notification Service</w:t>
      </w:r>
    </w:p>
    <w:p w14:paraId="231960EB" w14:textId="77777777" w:rsidR="001D4DDF" w:rsidRPr="005163A1" w:rsidRDefault="001D4DDF" w:rsidP="001D4DDF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6D7ED00A" w14:textId="741257B4" w:rsidR="007E3AB0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</w:t>
      </w:r>
      <w:r w:rsidR="001D4DDF" w:rsidRPr="005163A1">
        <w:rPr>
          <w:rFonts w:cstheme="minorHAnsi"/>
          <w:b/>
          <w:bCs/>
          <w:sz w:val="24"/>
          <w:szCs w:val="24"/>
        </w:rPr>
        <w:t>:</w:t>
      </w:r>
    </w:p>
    <w:p w14:paraId="34FFFB28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logs into the application.</w:t>
      </w:r>
    </w:p>
    <w:p w14:paraId="5B52FA2E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displays personalized plan options.</w:t>
      </w:r>
    </w:p>
    <w:p w14:paraId="1954AFF3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selects a recharge plan.</w:t>
      </w:r>
    </w:p>
    <w:p w14:paraId="60EEACB5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displays recharge summary.</w:t>
      </w:r>
    </w:p>
    <w:p w14:paraId="3F6474C5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proceeds with payment.</w:t>
      </w:r>
    </w:p>
    <w:p w14:paraId="0BE07B51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ment is processed via payment gateway.</w:t>
      </w:r>
    </w:p>
    <w:p w14:paraId="3DE78C6C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charge is initiated via the backend API.</w:t>
      </w:r>
    </w:p>
    <w:p w14:paraId="740A60CA" w14:textId="405062F0" w:rsidR="001D4DDF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nfirmation is shown and notification is sent.</w:t>
      </w:r>
    </w:p>
    <w:p w14:paraId="2D781D8C" w14:textId="77777777" w:rsidR="001D4DDF" w:rsidRPr="005163A1" w:rsidRDefault="001D4DDF" w:rsidP="001D4DDF">
      <w:pPr>
        <w:pStyle w:val="ListParagraph"/>
        <w:ind w:left="1440"/>
        <w:rPr>
          <w:rFonts w:cstheme="minorHAnsi"/>
          <w:sz w:val="24"/>
          <w:szCs w:val="24"/>
        </w:rPr>
      </w:pPr>
    </w:p>
    <w:p w14:paraId="7DA54DFA" w14:textId="77777777" w:rsidR="006835CA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</w:t>
      </w:r>
      <w:r w:rsidR="006835CA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5D10D746" w14:textId="77777777" w:rsidR="006835CA" w:rsidRPr="005163A1" w:rsidRDefault="007E3AB0">
      <w:pPr>
        <w:pStyle w:val="ListParagraph"/>
        <w:numPr>
          <w:ilvl w:val="0"/>
          <w:numId w:val="2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If the customer does not log in, they can use OTP login.</w:t>
      </w:r>
      <w:r w:rsidR="006835CA" w:rsidRPr="005163A1">
        <w:rPr>
          <w:rFonts w:cstheme="minorHAnsi"/>
          <w:sz w:val="24"/>
          <w:szCs w:val="24"/>
        </w:rPr>
        <w:t xml:space="preserve"> </w:t>
      </w:r>
    </w:p>
    <w:p w14:paraId="6A41C263" w14:textId="6E6969E8" w:rsidR="007E3AB0" w:rsidRPr="005163A1" w:rsidRDefault="007E3AB0">
      <w:pPr>
        <w:pStyle w:val="ListParagraph"/>
        <w:numPr>
          <w:ilvl w:val="0"/>
          <w:numId w:val="2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can browse all plans manually using filters.</w:t>
      </w:r>
    </w:p>
    <w:p w14:paraId="4DDB6BB0" w14:textId="77777777" w:rsidR="00C02267" w:rsidRPr="005163A1" w:rsidRDefault="00C02267" w:rsidP="006835CA">
      <w:pPr>
        <w:pStyle w:val="ListParagraph"/>
        <w:ind w:left="1080"/>
        <w:rPr>
          <w:rFonts w:cstheme="minorHAnsi"/>
          <w:sz w:val="24"/>
          <w:szCs w:val="24"/>
        </w:rPr>
      </w:pPr>
    </w:p>
    <w:p w14:paraId="3F34BB52" w14:textId="77777777" w:rsidR="00C02267" w:rsidRPr="005163A1" w:rsidRDefault="00C02267" w:rsidP="00C02267">
      <w:pPr>
        <w:pStyle w:val="ListParagraph"/>
        <w:ind w:left="1080"/>
        <w:rPr>
          <w:rFonts w:cstheme="minorHAnsi"/>
          <w:sz w:val="24"/>
          <w:szCs w:val="24"/>
        </w:rPr>
      </w:pPr>
    </w:p>
    <w:p w14:paraId="3EC9A05F" w14:textId="77777777" w:rsidR="00C02267" w:rsidRPr="005163A1" w:rsidRDefault="00C02267" w:rsidP="00C02267">
      <w:pPr>
        <w:pStyle w:val="ListParagraph"/>
        <w:ind w:left="1080"/>
        <w:rPr>
          <w:rFonts w:cstheme="minorHAnsi"/>
          <w:sz w:val="24"/>
          <w:szCs w:val="24"/>
        </w:rPr>
      </w:pPr>
    </w:p>
    <w:p w14:paraId="4878A9D0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al Flows</w:t>
      </w:r>
      <w:r w:rsidR="00F64F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C9B01E9" w14:textId="77777777" w:rsidR="00F1787F" w:rsidRPr="005163A1" w:rsidRDefault="007E3AB0">
      <w:pPr>
        <w:pStyle w:val="ListParagraph"/>
        <w:numPr>
          <w:ilvl w:val="0"/>
          <w:numId w:val="2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Payment failure </w:t>
      </w:r>
      <w:r w:rsidR="00946738" w:rsidRPr="005163A1">
        <w:rPr>
          <w:rFonts w:cstheme="minorHAnsi"/>
          <w:sz w:val="24"/>
          <w:szCs w:val="24"/>
        </w:rPr>
        <w:sym w:font="Wingdings" w:char="F0E0"/>
      </w:r>
      <w:r w:rsidRPr="005163A1">
        <w:rPr>
          <w:rFonts w:cstheme="minorHAnsi"/>
          <w:sz w:val="24"/>
          <w:szCs w:val="24"/>
        </w:rPr>
        <w:t xml:space="preserve"> Show error and allow retry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7D15E25A" w14:textId="77777777" w:rsidR="00F1787F" w:rsidRPr="005163A1" w:rsidRDefault="007E3AB0">
      <w:pPr>
        <w:pStyle w:val="ListParagraph"/>
        <w:numPr>
          <w:ilvl w:val="0"/>
          <w:numId w:val="2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Recharge API timeout </w:t>
      </w:r>
      <w:r w:rsidR="00946738" w:rsidRPr="005163A1">
        <w:rPr>
          <w:rFonts w:cstheme="minorHAnsi"/>
          <w:sz w:val="24"/>
          <w:szCs w:val="24"/>
        </w:rPr>
        <w:sym w:font="Wingdings" w:char="F0E0"/>
      </w:r>
      <w:r w:rsidRPr="005163A1">
        <w:rPr>
          <w:rFonts w:cstheme="minorHAnsi"/>
          <w:sz w:val="24"/>
          <w:szCs w:val="24"/>
        </w:rPr>
        <w:t xml:space="preserve"> Notify user and retry or schedule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0381FB1E" w14:textId="2D284618" w:rsidR="007E3AB0" w:rsidRPr="005163A1" w:rsidRDefault="007E3AB0">
      <w:pPr>
        <w:pStyle w:val="ListParagraph"/>
        <w:numPr>
          <w:ilvl w:val="0"/>
          <w:numId w:val="2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Network failure</w:t>
      </w:r>
      <w:r w:rsidR="00946738" w:rsidRPr="005163A1">
        <w:rPr>
          <w:rFonts w:cstheme="minorHAnsi"/>
          <w:sz w:val="24"/>
          <w:szCs w:val="24"/>
        </w:rPr>
        <w:t xml:space="preserve"> </w:t>
      </w:r>
      <w:r w:rsidR="00946738" w:rsidRPr="005163A1">
        <w:rPr>
          <w:rFonts w:cstheme="minorHAnsi"/>
          <w:sz w:val="24"/>
          <w:szCs w:val="24"/>
        </w:rPr>
        <w:sym w:font="Wingdings" w:char="F0E0"/>
      </w:r>
      <w:r w:rsidRPr="005163A1">
        <w:rPr>
          <w:rFonts w:cstheme="minorHAnsi"/>
          <w:sz w:val="24"/>
          <w:szCs w:val="24"/>
        </w:rPr>
        <w:t xml:space="preserve"> Show offline message or save request.</w:t>
      </w:r>
    </w:p>
    <w:p w14:paraId="6BF73DB4" w14:textId="77777777" w:rsidR="00946738" w:rsidRPr="005163A1" w:rsidRDefault="00946738" w:rsidP="00946738">
      <w:pPr>
        <w:pStyle w:val="ListParagraph"/>
        <w:ind w:left="1080"/>
        <w:rPr>
          <w:rFonts w:cstheme="minorHAnsi"/>
          <w:sz w:val="24"/>
          <w:szCs w:val="24"/>
        </w:rPr>
      </w:pPr>
    </w:p>
    <w:p w14:paraId="498ACD42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76286DE" w14:textId="77777777" w:rsidR="00F1787F" w:rsidRPr="005163A1" w:rsidRDefault="007E3AB0">
      <w:pPr>
        <w:pStyle w:val="ListParagraph"/>
        <w:numPr>
          <w:ilvl w:val="0"/>
          <w:numId w:val="25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has an active mobile number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45BB0974" w14:textId="67753AED" w:rsidR="00E9299D" w:rsidRPr="005163A1" w:rsidRDefault="007E3AB0">
      <w:pPr>
        <w:pStyle w:val="ListParagraph"/>
        <w:numPr>
          <w:ilvl w:val="0"/>
          <w:numId w:val="25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has an internet connection.</w:t>
      </w:r>
    </w:p>
    <w:p w14:paraId="4CD4053D" w14:textId="77777777" w:rsidR="001737AA" w:rsidRPr="005163A1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27A04680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561366E" w14:textId="77777777" w:rsidR="00F1787F" w:rsidRPr="005163A1" w:rsidRDefault="007E3AB0">
      <w:pPr>
        <w:pStyle w:val="ListParagraph"/>
        <w:numPr>
          <w:ilvl w:val="0"/>
          <w:numId w:val="2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Mobile number is recharged successfully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05DEADB3" w14:textId="69F20971" w:rsidR="007E3AB0" w:rsidRPr="005163A1" w:rsidRDefault="007E3AB0">
      <w:pPr>
        <w:pStyle w:val="ListParagraph"/>
        <w:numPr>
          <w:ilvl w:val="0"/>
          <w:numId w:val="2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nfirmation sent to user.</w:t>
      </w:r>
    </w:p>
    <w:p w14:paraId="38AEC0B8" w14:textId="77777777" w:rsidR="001737AA" w:rsidRPr="005163A1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50853312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3271BF86" w14:textId="77777777" w:rsidR="00F1787F" w:rsidRPr="005163A1" w:rsidRDefault="007E3AB0">
      <w:pPr>
        <w:pStyle w:val="ListParagraph"/>
        <w:numPr>
          <w:ilvl w:val="0"/>
          <w:numId w:val="2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lans are fetched in real-time via an external API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43C7D7AB" w14:textId="619BD61B" w:rsidR="007E3AB0" w:rsidRPr="005163A1" w:rsidRDefault="007E3AB0">
      <w:pPr>
        <w:pStyle w:val="ListParagraph"/>
        <w:numPr>
          <w:ilvl w:val="0"/>
          <w:numId w:val="2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ment gateway integration is secured and active.</w:t>
      </w:r>
    </w:p>
    <w:p w14:paraId="64EAB910" w14:textId="77777777" w:rsidR="001737AA" w:rsidRPr="005163A1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4CB0D8E3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4BBABE9" w14:textId="77777777" w:rsidR="00F1787F" w:rsidRPr="005163A1" w:rsidRDefault="007E3AB0">
      <w:pPr>
        <w:pStyle w:val="ListParagraph"/>
        <w:numPr>
          <w:ilvl w:val="0"/>
          <w:numId w:val="2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charge amount limits per transaction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46D4EA8C" w14:textId="4F575744" w:rsidR="007E3AB0" w:rsidRPr="005163A1" w:rsidRDefault="007E3AB0">
      <w:pPr>
        <w:pStyle w:val="ListParagraph"/>
        <w:numPr>
          <w:ilvl w:val="0"/>
          <w:numId w:val="2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PI response time must be &lt; 5 sec.</w:t>
      </w:r>
    </w:p>
    <w:p w14:paraId="3B3F6CDE" w14:textId="77777777" w:rsidR="001737AA" w:rsidRPr="005163A1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6178F89C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4584FA5" w14:textId="77777777" w:rsidR="00F1787F" w:rsidRPr="005163A1" w:rsidRDefault="007E3AB0">
      <w:pPr>
        <w:pStyle w:val="ListParagraph"/>
        <w:numPr>
          <w:ilvl w:val="0"/>
          <w:numId w:val="2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elecom plan API availability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0AA9AE19" w14:textId="5BB6F16A" w:rsidR="007E3AB0" w:rsidRPr="005163A1" w:rsidRDefault="007E3AB0">
      <w:pPr>
        <w:pStyle w:val="ListParagraph"/>
        <w:numPr>
          <w:ilvl w:val="0"/>
          <w:numId w:val="2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hird-party payment gateway uptime.</w:t>
      </w:r>
    </w:p>
    <w:p w14:paraId="6FCF5621" w14:textId="77777777" w:rsidR="001737AA" w:rsidRPr="005163A1" w:rsidRDefault="001737AA" w:rsidP="00F1787F">
      <w:pPr>
        <w:pStyle w:val="ListParagraph"/>
        <w:ind w:left="1080"/>
        <w:rPr>
          <w:rFonts w:cstheme="minorHAnsi"/>
          <w:sz w:val="24"/>
          <w:szCs w:val="24"/>
        </w:rPr>
      </w:pPr>
    </w:p>
    <w:p w14:paraId="6F6F0A2B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 and Output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5B1FA22" w14:textId="77777777" w:rsidR="00F1787F" w:rsidRPr="005163A1" w:rsidRDefault="007E3AB0">
      <w:pPr>
        <w:pStyle w:val="ListParagraph"/>
        <w:numPr>
          <w:ilvl w:val="0"/>
          <w:numId w:val="3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:</w:t>
      </w:r>
      <w:r w:rsidRPr="005163A1">
        <w:rPr>
          <w:rFonts w:cstheme="minorHAnsi"/>
          <w:sz w:val="24"/>
          <w:szCs w:val="24"/>
        </w:rPr>
        <w:t xml:space="preserve"> Mobile number, plan selection, payment details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4E7268FC" w14:textId="45CA1C71" w:rsidR="007E3AB0" w:rsidRPr="005163A1" w:rsidRDefault="007E3AB0">
      <w:pPr>
        <w:pStyle w:val="ListParagraph"/>
        <w:numPr>
          <w:ilvl w:val="0"/>
          <w:numId w:val="3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Outputs:</w:t>
      </w:r>
      <w:r w:rsidRPr="005163A1">
        <w:rPr>
          <w:rFonts w:cstheme="minorHAnsi"/>
          <w:sz w:val="24"/>
          <w:szCs w:val="24"/>
        </w:rPr>
        <w:t xml:space="preserve"> Recharge confirmation, SMS/email receipt.</w:t>
      </w:r>
    </w:p>
    <w:p w14:paraId="2CFA0EA1" w14:textId="77777777" w:rsidR="001737AA" w:rsidRPr="005163A1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2FAE7C05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usiness Rule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A7C02A6" w14:textId="77777777" w:rsidR="00F1787F" w:rsidRPr="005163A1" w:rsidRDefault="007E3AB0">
      <w:pPr>
        <w:pStyle w:val="ListParagraph"/>
        <w:numPr>
          <w:ilvl w:val="0"/>
          <w:numId w:val="3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s must be authenticated before recharge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463D7BC7" w14:textId="77777777" w:rsidR="00F1787F" w:rsidRPr="005163A1" w:rsidRDefault="007E3AB0">
      <w:pPr>
        <w:pStyle w:val="ListParagraph"/>
        <w:numPr>
          <w:ilvl w:val="0"/>
          <w:numId w:val="3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GST and surcharge auto-calculated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5E248675" w14:textId="42A81BC0" w:rsidR="007E3AB0" w:rsidRPr="005163A1" w:rsidRDefault="007E3AB0">
      <w:pPr>
        <w:pStyle w:val="ListParagraph"/>
        <w:numPr>
          <w:ilvl w:val="0"/>
          <w:numId w:val="3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al-time offer eligibility checks.</w:t>
      </w:r>
    </w:p>
    <w:p w14:paraId="5F6F6B77" w14:textId="77777777" w:rsidR="00821D9A" w:rsidRPr="005163A1" w:rsidRDefault="00821D9A" w:rsidP="00821D9A">
      <w:pPr>
        <w:pStyle w:val="ListParagraph"/>
        <w:ind w:left="1080"/>
        <w:rPr>
          <w:rFonts w:cstheme="minorHAnsi"/>
          <w:sz w:val="24"/>
          <w:szCs w:val="24"/>
        </w:rPr>
      </w:pPr>
    </w:p>
    <w:p w14:paraId="174BB0B7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Miscellaneous Information</w:t>
      </w:r>
      <w:r w:rsidR="00821D9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71B0FFF" w14:textId="77777777" w:rsidR="00F1787F" w:rsidRPr="005163A1" w:rsidRDefault="007E3AB0">
      <w:pPr>
        <w:pStyle w:val="ListParagraph"/>
        <w:numPr>
          <w:ilvl w:val="0"/>
          <w:numId w:val="3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pplication logs all steps for compliance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151EF124" w14:textId="1B2AE189" w:rsidR="007E3AB0" w:rsidRPr="005163A1" w:rsidRDefault="007E3AB0">
      <w:pPr>
        <w:pStyle w:val="ListParagraph"/>
        <w:numPr>
          <w:ilvl w:val="0"/>
          <w:numId w:val="3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charge history is stored in user profile.</w:t>
      </w:r>
    </w:p>
    <w:p w14:paraId="2940C657" w14:textId="77777777" w:rsidR="006316FD" w:rsidRPr="005163A1" w:rsidRDefault="006316FD" w:rsidP="006316FD">
      <w:pPr>
        <w:rPr>
          <w:rFonts w:cstheme="minorHAnsi"/>
          <w:sz w:val="24"/>
          <w:szCs w:val="24"/>
        </w:rPr>
      </w:pPr>
    </w:p>
    <w:p w14:paraId="3A16D2FD" w14:textId="77777777" w:rsidR="006316FD" w:rsidRPr="005163A1" w:rsidRDefault="006316FD" w:rsidP="006316FD">
      <w:pPr>
        <w:rPr>
          <w:rFonts w:cstheme="minorHAnsi"/>
          <w:sz w:val="24"/>
          <w:szCs w:val="24"/>
        </w:rPr>
      </w:pPr>
    </w:p>
    <w:p w14:paraId="71D3108A" w14:textId="7A7E0AF0" w:rsidR="006316FD" w:rsidRPr="005163A1" w:rsidRDefault="006316FD" w:rsidP="006316FD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Use Case Diagram for Recharge Mobile:</w:t>
      </w:r>
    </w:p>
    <w:p w14:paraId="0EF27B4E" w14:textId="77777777" w:rsidR="00BC6BD8" w:rsidRPr="005163A1" w:rsidRDefault="00BC6BD8" w:rsidP="006316FD">
      <w:pPr>
        <w:rPr>
          <w:rFonts w:cstheme="minorHAnsi"/>
          <w:b/>
          <w:bCs/>
          <w:sz w:val="24"/>
          <w:szCs w:val="24"/>
        </w:rPr>
      </w:pPr>
    </w:p>
    <w:p w14:paraId="16A995B9" w14:textId="77777777" w:rsidR="00BC6BD8" w:rsidRPr="005163A1" w:rsidRDefault="00BC6BD8" w:rsidP="006316FD">
      <w:pPr>
        <w:rPr>
          <w:rFonts w:cstheme="minorHAnsi"/>
          <w:b/>
          <w:bCs/>
          <w:sz w:val="24"/>
          <w:szCs w:val="24"/>
        </w:rPr>
      </w:pPr>
    </w:p>
    <w:p w14:paraId="0E9192DE" w14:textId="5DDDD18D" w:rsidR="00C37EC9" w:rsidRPr="005163A1" w:rsidRDefault="00BC6BD8" w:rsidP="00F4329F">
      <w:pPr>
        <w:jc w:val="center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object w:dxaOrig="9228" w:dyaOrig="6588" w14:anchorId="21BCF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35pt;height:329.35pt" o:ole="">
            <v:imagedata r:id="rId6" o:title=""/>
          </v:shape>
          <o:OLEObject Type="Embed" ProgID="Visio.Drawing.11" ShapeID="_x0000_i1025" DrawAspect="Content" ObjectID="_1811000814" r:id="rId7"/>
        </w:object>
      </w:r>
    </w:p>
    <w:p w14:paraId="25510FCC" w14:textId="77777777" w:rsidR="00C37EC9" w:rsidRPr="005163A1" w:rsidRDefault="00C37EC9" w:rsidP="00F4329F">
      <w:pPr>
        <w:jc w:val="center"/>
        <w:rPr>
          <w:rFonts w:cstheme="minorHAnsi"/>
          <w:sz w:val="24"/>
          <w:szCs w:val="24"/>
        </w:rPr>
      </w:pPr>
    </w:p>
    <w:p w14:paraId="31FE8DB8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56BDAB52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66272636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038FBA13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6F0FE5C0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73E06626" w14:textId="77777777" w:rsidR="00B07670" w:rsidRDefault="00B07670" w:rsidP="00F4329F">
      <w:pPr>
        <w:jc w:val="center"/>
        <w:rPr>
          <w:rFonts w:cstheme="minorHAnsi"/>
          <w:sz w:val="24"/>
          <w:szCs w:val="24"/>
        </w:rPr>
      </w:pPr>
    </w:p>
    <w:p w14:paraId="63B3172C" w14:textId="77777777" w:rsidR="001F1E22" w:rsidRDefault="001F1E22" w:rsidP="00F4329F">
      <w:pPr>
        <w:jc w:val="center"/>
        <w:rPr>
          <w:rFonts w:cstheme="minorHAnsi"/>
          <w:sz w:val="24"/>
          <w:szCs w:val="24"/>
        </w:rPr>
      </w:pPr>
    </w:p>
    <w:p w14:paraId="7C838D5B" w14:textId="77777777" w:rsidR="001F1E22" w:rsidRPr="005163A1" w:rsidRDefault="001F1E22" w:rsidP="00F4329F">
      <w:pPr>
        <w:jc w:val="center"/>
        <w:rPr>
          <w:rFonts w:cstheme="minorHAnsi"/>
          <w:sz w:val="24"/>
          <w:szCs w:val="24"/>
        </w:rPr>
      </w:pPr>
    </w:p>
    <w:p w14:paraId="75189D32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3A663672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7CD75317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7331861C" w14:textId="1A4E7BE4" w:rsidR="006D6214" w:rsidRPr="005163A1" w:rsidRDefault="006D6214" w:rsidP="006D6214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ctivity Diagram for Recharge Mobile:</w:t>
      </w:r>
    </w:p>
    <w:p w14:paraId="1CD6F487" w14:textId="77777777" w:rsidR="00F43660" w:rsidRPr="005163A1" w:rsidRDefault="00F43660" w:rsidP="006D6214">
      <w:pPr>
        <w:rPr>
          <w:rFonts w:cstheme="minorHAnsi"/>
          <w:b/>
          <w:bCs/>
          <w:sz w:val="24"/>
          <w:szCs w:val="24"/>
        </w:rPr>
      </w:pPr>
    </w:p>
    <w:p w14:paraId="1A23A791" w14:textId="47231E57" w:rsidR="004957BF" w:rsidRPr="005163A1" w:rsidRDefault="006835CA" w:rsidP="00C37EC9">
      <w:pPr>
        <w:jc w:val="center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object w:dxaOrig="5881" w:dyaOrig="9073" w14:anchorId="294FCA58">
          <v:shape id="_x0000_i1026" type="#_x0000_t75" style="width:294pt;height:453.35pt" o:ole="">
            <v:imagedata r:id="rId8" o:title=""/>
          </v:shape>
          <o:OLEObject Type="Embed" ProgID="Visio.Drawing.11" ShapeID="_x0000_i1026" DrawAspect="Content" ObjectID="_1811000815" r:id="rId9"/>
        </w:object>
      </w:r>
    </w:p>
    <w:p w14:paraId="3E82C990" w14:textId="77777777" w:rsidR="009D026B" w:rsidRPr="005163A1" w:rsidRDefault="009D026B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0B8C1C69" w14:textId="77777777" w:rsidR="00756366" w:rsidRPr="005163A1" w:rsidRDefault="00756366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1446117E" w14:textId="77777777" w:rsidR="00756366" w:rsidRPr="005163A1" w:rsidRDefault="00756366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78CF6368" w14:textId="77777777" w:rsidR="00756366" w:rsidRPr="005163A1" w:rsidRDefault="00756366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479F072D" w14:textId="77777777" w:rsidR="00E12160" w:rsidRPr="005163A1" w:rsidRDefault="00E12160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372895D8" w14:textId="77777777" w:rsidR="00E12160" w:rsidRPr="005163A1" w:rsidRDefault="00E12160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2A0C52BA" w14:textId="77777777" w:rsidR="009D026B" w:rsidRPr="005163A1" w:rsidRDefault="009D026B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4997DE3D" w14:textId="77777777" w:rsidR="009D026B" w:rsidRPr="005163A1" w:rsidRDefault="009D026B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69F9709F" w14:textId="77777777" w:rsidR="008B343E" w:rsidRPr="005163A1" w:rsidRDefault="009D026B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Use Case</w:t>
      </w:r>
      <w:r w:rsidR="00492B1D" w:rsidRPr="005163A1">
        <w:rPr>
          <w:rFonts w:cstheme="minorHAnsi"/>
          <w:b/>
          <w:bCs/>
          <w:sz w:val="24"/>
          <w:szCs w:val="24"/>
        </w:rPr>
        <w:t xml:space="preserve"> Name</w:t>
      </w:r>
      <w:r w:rsidRPr="005163A1">
        <w:rPr>
          <w:rFonts w:cstheme="minorHAnsi"/>
          <w:b/>
          <w:bCs/>
          <w:sz w:val="24"/>
          <w:szCs w:val="24"/>
        </w:rPr>
        <w:t>:</w:t>
      </w:r>
      <w:r w:rsidR="008B343E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D0C89A0" w14:textId="77777777" w:rsidR="008B343E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Logi</w:t>
      </w:r>
      <w:r w:rsidR="00492B1D" w:rsidRPr="005163A1">
        <w:rPr>
          <w:rFonts w:cstheme="minorHAnsi"/>
          <w:b/>
          <w:bCs/>
          <w:sz w:val="24"/>
          <w:szCs w:val="24"/>
        </w:rPr>
        <w:t xml:space="preserve">n </w:t>
      </w:r>
    </w:p>
    <w:p w14:paraId="755B7D25" w14:textId="77777777" w:rsidR="009E2984" w:rsidRPr="005163A1" w:rsidRDefault="009E2984" w:rsidP="008B343E">
      <w:pPr>
        <w:pStyle w:val="ListParagraph"/>
        <w:ind w:left="1440"/>
        <w:rPr>
          <w:rFonts w:cstheme="minorHAnsi"/>
          <w:sz w:val="24"/>
          <w:szCs w:val="24"/>
        </w:rPr>
      </w:pPr>
    </w:p>
    <w:p w14:paraId="3BCD860C" w14:textId="77777777" w:rsidR="009E2984" w:rsidRPr="005163A1" w:rsidRDefault="00492B1D">
      <w:pPr>
        <w:pStyle w:val="ListParagraph"/>
        <w:numPr>
          <w:ilvl w:val="0"/>
          <w:numId w:val="34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Use Case </w:t>
      </w:r>
      <w:r w:rsidR="009D026B" w:rsidRPr="005163A1">
        <w:rPr>
          <w:rFonts w:cstheme="minorHAnsi"/>
          <w:b/>
          <w:bCs/>
          <w:sz w:val="24"/>
          <w:szCs w:val="24"/>
        </w:rPr>
        <w:t xml:space="preserve">Description: </w:t>
      </w:r>
    </w:p>
    <w:p w14:paraId="27591F47" w14:textId="60C334CD" w:rsidR="008B343E" w:rsidRPr="005163A1" w:rsidRDefault="009D026B" w:rsidP="009E2984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llows registered users to log into their account using valid credentials.</w:t>
      </w:r>
      <w:r w:rsidR="008B343E" w:rsidRPr="005163A1">
        <w:rPr>
          <w:rFonts w:cstheme="minorHAnsi"/>
          <w:sz w:val="24"/>
          <w:szCs w:val="24"/>
        </w:rPr>
        <w:t xml:space="preserve"> </w:t>
      </w:r>
    </w:p>
    <w:p w14:paraId="2111BCE3" w14:textId="77777777" w:rsidR="008B343E" w:rsidRPr="005163A1" w:rsidRDefault="008B343E" w:rsidP="008B343E">
      <w:pPr>
        <w:pStyle w:val="ListParagraph"/>
        <w:rPr>
          <w:rFonts w:cstheme="minorHAnsi"/>
          <w:sz w:val="24"/>
          <w:szCs w:val="24"/>
        </w:rPr>
      </w:pPr>
    </w:p>
    <w:p w14:paraId="2CDD2A6E" w14:textId="123E7EF3" w:rsidR="008B343E" w:rsidRPr="005163A1" w:rsidRDefault="008B343E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Actors: </w:t>
      </w:r>
    </w:p>
    <w:p w14:paraId="65665701" w14:textId="77777777" w:rsidR="008B343E" w:rsidRPr="005163A1" w:rsidRDefault="009D026B">
      <w:pPr>
        <w:pStyle w:val="ListParagraph"/>
        <w:numPr>
          <w:ilvl w:val="0"/>
          <w:numId w:val="3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Registered User</w:t>
      </w:r>
      <w:r w:rsidR="008B343E" w:rsidRPr="005163A1">
        <w:rPr>
          <w:rFonts w:cstheme="minorHAnsi"/>
          <w:sz w:val="24"/>
          <w:szCs w:val="24"/>
        </w:rPr>
        <w:t xml:space="preserve"> </w:t>
      </w:r>
    </w:p>
    <w:p w14:paraId="063D3DB1" w14:textId="4280E1E1" w:rsidR="009D026B" w:rsidRPr="005163A1" w:rsidRDefault="009D026B">
      <w:pPr>
        <w:pStyle w:val="ListParagraph"/>
        <w:numPr>
          <w:ilvl w:val="0"/>
          <w:numId w:val="3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:</w:t>
      </w:r>
      <w:r w:rsidRPr="005163A1">
        <w:rPr>
          <w:rFonts w:cstheme="minorHAnsi"/>
          <w:sz w:val="24"/>
          <w:szCs w:val="24"/>
        </w:rPr>
        <w:t xml:space="preserve"> Authentication System</w:t>
      </w:r>
    </w:p>
    <w:p w14:paraId="49583475" w14:textId="77777777" w:rsidR="00F91F76" w:rsidRPr="005163A1" w:rsidRDefault="00F91F76" w:rsidP="00F91F76">
      <w:pPr>
        <w:pStyle w:val="ListParagraph"/>
        <w:ind w:left="2160"/>
        <w:rPr>
          <w:rFonts w:cstheme="minorHAnsi"/>
          <w:sz w:val="24"/>
          <w:szCs w:val="24"/>
        </w:rPr>
      </w:pPr>
    </w:p>
    <w:p w14:paraId="7257C810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B31D020" w14:textId="1ACAD4F0" w:rsidR="009D026B" w:rsidRPr="005163A1" w:rsidRDefault="009D026B">
      <w:pPr>
        <w:pStyle w:val="ListParagraph"/>
        <w:numPr>
          <w:ilvl w:val="0"/>
          <w:numId w:val="3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navigates to login page.</w:t>
      </w:r>
    </w:p>
    <w:p w14:paraId="710A487E" w14:textId="77777777" w:rsidR="009D026B" w:rsidRPr="005163A1" w:rsidRDefault="009D026B">
      <w:pPr>
        <w:pStyle w:val="ListParagraph"/>
        <w:numPr>
          <w:ilvl w:val="0"/>
          <w:numId w:val="3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ters registered mobile number and password.</w:t>
      </w:r>
    </w:p>
    <w:p w14:paraId="328C0721" w14:textId="77777777" w:rsidR="009D026B" w:rsidRPr="005163A1" w:rsidRDefault="009D026B">
      <w:pPr>
        <w:pStyle w:val="ListParagraph"/>
        <w:numPr>
          <w:ilvl w:val="0"/>
          <w:numId w:val="3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licks "Login".</w:t>
      </w:r>
    </w:p>
    <w:p w14:paraId="40FA527B" w14:textId="77777777" w:rsidR="009D026B" w:rsidRPr="005163A1" w:rsidRDefault="009D026B">
      <w:pPr>
        <w:pStyle w:val="ListParagraph"/>
        <w:numPr>
          <w:ilvl w:val="0"/>
          <w:numId w:val="3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verifies credentials.</w:t>
      </w:r>
    </w:p>
    <w:p w14:paraId="5E3B1C30" w14:textId="77777777" w:rsidR="009D026B" w:rsidRPr="005163A1" w:rsidRDefault="009D026B">
      <w:pPr>
        <w:pStyle w:val="ListParagraph"/>
        <w:numPr>
          <w:ilvl w:val="0"/>
          <w:numId w:val="3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is redirected to Dashboard.</w:t>
      </w:r>
    </w:p>
    <w:p w14:paraId="60107E43" w14:textId="77777777" w:rsidR="00F91F76" w:rsidRPr="005163A1" w:rsidRDefault="00F91F76" w:rsidP="00F91F76">
      <w:pPr>
        <w:pStyle w:val="ListParagraph"/>
        <w:ind w:left="2160"/>
        <w:rPr>
          <w:rFonts w:cstheme="minorHAnsi"/>
          <w:sz w:val="24"/>
          <w:szCs w:val="24"/>
        </w:rPr>
      </w:pPr>
    </w:p>
    <w:p w14:paraId="3154D50B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05861FA" w14:textId="1E40A709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selects "Forgot Password" and follows reset steps.</w:t>
      </w:r>
    </w:p>
    <w:p w14:paraId="686255D3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6DD7287A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 Flow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A28E12C" w14:textId="77777777" w:rsidR="00F91F76" w:rsidRPr="005163A1" w:rsidRDefault="009D026B">
      <w:pPr>
        <w:pStyle w:val="ListParagraph"/>
        <w:numPr>
          <w:ilvl w:val="0"/>
          <w:numId w:val="3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Invalid credentials: Error message displayed.</w:t>
      </w:r>
      <w:r w:rsidR="00F91F76" w:rsidRPr="005163A1">
        <w:rPr>
          <w:rFonts w:cstheme="minorHAnsi"/>
          <w:sz w:val="24"/>
          <w:szCs w:val="24"/>
        </w:rPr>
        <w:t xml:space="preserve"> </w:t>
      </w:r>
    </w:p>
    <w:p w14:paraId="144519DD" w14:textId="0F033C31" w:rsidR="009D026B" w:rsidRPr="005163A1" w:rsidRDefault="009D026B">
      <w:pPr>
        <w:pStyle w:val="ListParagraph"/>
        <w:numPr>
          <w:ilvl w:val="0"/>
          <w:numId w:val="3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ccount locked after 5 failed attempts.</w:t>
      </w:r>
    </w:p>
    <w:p w14:paraId="0550D43D" w14:textId="77777777" w:rsidR="00F91F76" w:rsidRPr="005163A1" w:rsidRDefault="00F91F76" w:rsidP="00F91F76">
      <w:pPr>
        <w:pStyle w:val="ListParagraph"/>
        <w:ind w:left="2160"/>
        <w:rPr>
          <w:rFonts w:cstheme="minorHAnsi"/>
          <w:sz w:val="24"/>
          <w:szCs w:val="24"/>
        </w:rPr>
      </w:pPr>
    </w:p>
    <w:p w14:paraId="5372D714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EB27FAE" w14:textId="0D1E0357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must be registered.</w:t>
      </w:r>
    </w:p>
    <w:p w14:paraId="3088D58A" w14:textId="77777777" w:rsidR="00F91F76" w:rsidRPr="005163A1" w:rsidRDefault="00F91F76" w:rsidP="00F91F76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5548D7A4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4603C58" w14:textId="6FACDA8A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is logged in.</w:t>
      </w:r>
    </w:p>
    <w:p w14:paraId="39DBEBF8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5E9460EC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571B772" w14:textId="77777777" w:rsidR="00F91F76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has an internet connection.</w:t>
      </w:r>
      <w:r w:rsidR="00F91F76" w:rsidRPr="005163A1">
        <w:rPr>
          <w:rFonts w:cstheme="minorHAnsi"/>
          <w:sz w:val="24"/>
          <w:szCs w:val="24"/>
        </w:rPr>
        <w:t xml:space="preserve"> </w:t>
      </w:r>
    </w:p>
    <w:p w14:paraId="69AC619C" w14:textId="77777777" w:rsidR="00F91F76" w:rsidRPr="005163A1" w:rsidRDefault="00F91F76" w:rsidP="00F91F76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7FD523A6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D7477DA" w14:textId="6512084B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ssword must be 8+ characters.</w:t>
      </w:r>
    </w:p>
    <w:p w14:paraId="49440D60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113614ED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605D887" w14:textId="657D4111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uthentication service.</w:t>
      </w:r>
    </w:p>
    <w:p w14:paraId="07DE03E6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609EC92C" w14:textId="77777777" w:rsidR="00F91F76" w:rsidRPr="005163A1" w:rsidRDefault="00F91F76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Inputs and Outputs: </w:t>
      </w:r>
    </w:p>
    <w:p w14:paraId="29507402" w14:textId="701E9749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:</w:t>
      </w:r>
      <w:r w:rsidRPr="005163A1">
        <w:rPr>
          <w:rFonts w:cstheme="minorHAnsi"/>
          <w:sz w:val="24"/>
          <w:szCs w:val="24"/>
        </w:rPr>
        <w:t xml:space="preserve"> Mobile Number, Password</w:t>
      </w:r>
      <w:r w:rsidRPr="005163A1">
        <w:rPr>
          <w:rFonts w:cstheme="minorHAnsi"/>
          <w:sz w:val="24"/>
          <w:szCs w:val="24"/>
        </w:rPr>
        <w:br/>
      </w:r>
      <w:r w:rsidRPr="005163A1">
        <w:rPr>
          <w:rFonts w:cstheme="minorHAnsi"/>
          <w:b/>
          <w:bCs/>
          <w:sz w:val="24"/>
          <w:szCs w:val="24"/>
        </w:rPr>
        <w:t>Outputs:</w:t>
      </w:r>
      <w:r w:rsidRPr="005163A1">
        <w:rPr>
          <w:rFonts w:cstheme="minorHAnsi"/>
          <w:sz w:val="24"/>
          <w:szCs w:val="24"/>
        </w:rPr>
        <w:t xml:space="preserve"> Login success message / error message</w:t>
      </w:r>
    </w:p>
    <w:p w14:paraId="102D872E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2564A122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usiness Rule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162B09F" w14:textId="6AC51286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lastRenderedPageBreak/>
        <w:t>Password must be encrypted.</w:t>
      </w:r>
    </w:p>
    <w:p w14:paraId="45C44020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45A02F6F" w14:textId="77777777" w:rsidR="001F1E22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Miscellaneou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361954D" w14:textId="4121B817" w:rsidR="009D026B" w:rsidRDefault="001F1E22" w:rsidP="001F1E22">
      <w:pPr>
        <w:pStyle w:val="ListParagraph"/>
        <w:ind w:left="1440"/>
        <w:rPr>
          <w:rFonts w:cstheme="minorHAnsi"/>
          <w:sz w:val="24"/>
          <w:szCs w:val="24"/>
        </w:rPr>
      </w:pPr>
      <w:r w:rsidRPr="001F1E22">
        <w:rPr>
          <w:rFonts w:cstheme="minorHAnsi"/>
          <w:sz w:val="24"/>
          <w:szCs w:val="24"/>
        </w:rPr>
        <w:t>Option for biometric or OTP login can be added in future.</w:t>
      </w:r>
    </w:p>
    <w:p w14:paraId="1B5F4847" w14:textId="77777777" w:rsidR="00215B75" w:rsidRDefault="00215B75" w:rsidP="00215B75">
      <w:pPr>
        <w:rPr>
          <w:rFonts w:cstheme="minorHAnsi"/>
          <w:sz w:val="24"/>
          <w:szCs w:val="24"/>
        </w:rPr>
      </w:pPr>
    </w:p>
    <w:p w14:paraId="4797AEAE" w14:textId="7951AF92" w:rsidR="00215B75" w:rsidRDefault="00215B75" w:rsidP="00215B75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Use Case Diagram for</w:t>
      </w:r>
      <w:r>
        <w:rPr>
          <w:rFonts w:cstheme="minorHAnsi"/>
          <w:b/>
          <w:bCs/>
          <w:sz w:val="24"/>
          <w:szCs w:val="24"/>
        </w:rPr>
        <w:t xml:space="preserve"> Login</w:t>
      </w:r>
      <w:r w:rsidRPr="005163A1">
        <w:rPr>
          <w:rFonts w:cstheme="minorHAnsi"/>
          <w:b/>
          <w:bCs/>
          <w:sz w:val="24"/>
          <w:szCs w:val="24"/>
        </w:rPr>
        <w:t>:</w:t>
      </w:r>
    </w:p>
    <w:p w14:paraId="459133DB" w14:textId="1C356AAA" w:rsidR="00D42F60" w:rsidRPr="005163A1" w:rsidRDefault="00D42F60" w:rsidP="00D42F60">
      <w:pPr>
        <w:jc w:val="center"/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object w:dxaOrig="2964" w:dyaOrig="2616" w14:anchorId="269CBF7D">
          <v:shape id="_x0000_i1027" type="#_x0000_t75" style="width:148pt;height:130.65pt" o:ole="">
            <v:imagedata r:id="rId10" o:title=""/>
          </v:shape>
          <o:OLEObject Type="Embed" ProgID="Visio.Drawing.11" ShapeID="_x0000_i1027" DrawAspect="Content" ObjectID="_1811000816" r:id="rId11"/>
        </w:object>
      </w:r>
    </w:p>
    <w:p w14:paraId="59846807" w14:textId="77777777" w:rsidR="00215B75" w:rsidRDefault="00215B75" w:rsidP="00215B75">
      <w:pPr>
        <w:rPr>
          <w:rFonts w:cstheme="minorHAnsi"/>
          <w:sz w:val="24"/>
          <w:szCs w:val="24"/>
        </w:rPr>
      </w:pPr>
    </w:p>
    <w:p w14:paraId="51DC540A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2EFD0091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447312F7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020A90BA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53F443A6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4D101C38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63799CEF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7E80695A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5B8D6F48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13424314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4D841BA6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1CFF4B9D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0D6B549C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427A91FB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567E610F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5DB034BC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05DE613F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47549570" w14:textId="0BFEF079" w:rsidR="00E44310" w:rsidRDefault="00E44310" w:rsidP="00E44310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Activity Diagram for</w:t>
      </w:r>
      <w:r>
        <w:rPr>
          <w:rFonts w:cstheme="minorHAnsi"/>
          <w:b/>
          <w:bCs/>
          <w:sz w:val="24"/>
          <w:szCs w:val="24"/>
        </w:rPr>
        <w:t xml:space="preserve"> Login</w:t>
      </w:r>
      <w:r w:rsidRPr="005163A1">
        <w:rPr>
          <w:rFonts w:cstheme="minorHAnsi"/>
          <w:b/>
          <w:bCs/>
          <w:sz w:val="24"/>
          <w:szCs w:val="24"/>
        </w:rPr>
        <w:t>:</w:t>
      </w:r>
    </w:p>
    <w:p w14:paraId="1E1923BA" w14:textId="4B1A5968" w:rsidR="000749E6" w:rsidRPr="005163A1" w:rsidRDefault="00962763" w:rsidP="00E44310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object w:dxaOrig="7656" w:dyaOrig="9804" w14:anchorId="4CE4B6AF">
          <v:shape id="_x0000_i1028" type="#_x0000_t75" style="width:382.65pt;height:490pt" o:ole="">
            <v:imagedata r:id="rId12" o:title=""/>
          </v:shape>
          <o:OLEObject Type="Embed" ProgID="Visio.Drawing.11" ShapeID="_x0000_i1028" DrawAspect="Content" ObjectID="_1811000817" r:id="rId13"/>
        </w:object>
      </w:r>
    </w:p>
    <w:p w14:paraId="34EB70D6" w14:textId="77777777" w:rsidR="00E44310" w:rsidRPr="00215B75" w:rsidRDefault="00E44310" w:rsidP="00215B75">
      <w:pPr>
        <w:rPr>
          <w:rFonts w:cstheme="minorHAnsi"/>
          <w:sz w:val="24"/>
          <w:szCs w:val="24"/>
        </w:rPr>
      </w:pPr>
    </w:p>
    <w:p w14:paraId="5A01C84C" w14:textId="77777777" w:rsidR="001F1E22" w:rsidRDefault="001F1E22" w:rsidP="001F1E22">
      <w:pPr>
        <w:pStyle w:val="ListParagraph"/>
        <w:ind w:left="1440"/>
        <w:rPr>
          <w:rFonts w:cstheme="minorHAnsi"/>
          <w:sz w:val="24"/>
          <w:szCs w:val="24"/>
        </w:rPr>
      </w:pPr>
    </w:p>
    <w:p w14:paraId="401C5D8B" w14:textId="77777777" w:rsidR="001F1E22" w:rsidRDefault="001F1E22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2E1A84D9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76EA1887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7BFA05E1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0F869794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5BE20199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07C45328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2E6816A2" w14:textId="77777777" w:rsidR="000A40F5" w:rsidRPr="001F1E22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313B38B0" w14:textId="6A1EDBC1" w:rsidR="00FF132C" w:rsidRPr="005163A1" w:rsidRDefault="009D026B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Use Case</w:t>
      </w:r>
      <w:r w:rsidR="00FF132C" w:rsidRPr="005163A1">
        <w:rPr>
          <w:rFonts w:cstheme="minorHAnsi"/>
          <w:b/>
          <w:bCs/>
          <w:sz w:val="24"/>
          <w:szCs w:val="24"/>
        </w:rPr>
        <w:t xml:space="preserve"> Name</w:t>
      </w:r>
      <w:r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51A94E0A" w14:textId="285A74AF" w:rsidR="009D026B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Register New Account</w:t>
      </w:r>
    </w:p>
    <w:p w14:paraId="7CAA95F9" w14:textId="77777777" w:rsidR="00F45955" w:rsidRPr="005163A1" w:rsidRDefault="00F45955" w:rsidP="00F45955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</w:p>
    <w:p w14:paraId="5663D2C2" w14:textId="77777777" w:rsidR="00F45955" w:rsidRPr="005163A1" w:rsidRDefault="00F45955">
      <w:pPr>
        <w:pStyle w:val="ListParagraph"/>
        <w:numPr>
          <w:ilvl w:val="0"/>
          <w:numId w:val="38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Use Case Description: </w:t>
      </w:r>
    </w:p>
    <w:p w14:paraId="6723AFC5" w14:textId="3BD0DABA" w:rsidR="009D026B" w:rsidRPr="005163A1" w:rsidRDefault="009D026B" w:rsidP="00F45955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ables new users to create an account.</w:t>
      </w:r>
    </w:p>
    <w:p w14:paraId="6EAB0D17" w14:textId="77777777" w:rsidR="00F45955" w:rsidRPr="005163A1" w:rsidRDefault="00F45955" w:rsidP="00F45955">
      <w:pPr>
        <w:pStyle w:val="ListParagraph"/>
        <w:ind w:left="1287"/>
        <w:rPr>
          <w:rFonts w:cstheme="minorHAnsi"/>
          <w:sz w:val="24"/>
          <w:szCs w:val="24"/>
        </w:rPr>
      </w:pPr>
    </w:p>
    <w:p w14:paraId="691165A8" w14:textId="77777777" w:rsidR="00F45955" w:rsidRPr="005163A1" w:rsidRDefault="00F45955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Actors: </w:t>
      </w:r>
    </w:p>
    <w:p w14:paraId="1088F9FB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New User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67C50017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:</w:t>
      </w:r>
      <w:r w:rsidRPr="005163A1">
        <w:rPr>
          <w:rFonts w:cstheme="minorHAnsi"/>
          <w:sz w:val="24"/>
          <w:szCs w:val="24"/>
        </w:rPr>
        <w:t xml:space="preserve"> Registration System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1D8C6664" w14:textId="77777777" w:rsidR="00F45955" w:rsidRPr="005163A1" w:rsidRDefault="00F45955" w:rsidP="00F45955">
      <w:pPr>
        <w:pStyle w:val="ListParagraph"/>
        <w:ind w:left="1287"/>
        <w:rPr>
          <w:rFonts w:cstheme="minorHAnsi"/>
          <w:sz w:val="24"/>
          <w:szCs w:val="24"/>
        </w:rPr>
      </w:pPr>
    </w:p>
    <w:p w14:paraId="307551F3" w14:textId="77777777" w:rsidR="00F45955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:</w:t>
      </w:r>
      <w:r w:rsidR="00F45955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4642951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opens registration page.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31A1130F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Fills required details (Mobile number, Name, Password).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39BA8685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licks "Register".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3DADB216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validates and sends OTP.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1716E1C5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enters OTP.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601D0CA8" w14:textId="622A9805" w:rsidR="009D026B" w:rsidRPr="005163A1" w:rsidRDefault="009D026B">
      <w:pPr>
        <w:pStyle w:val="ListParagraph"/>
        <w:numPr>
          <w:ilvl w:val="0"/>
          <w:numId w:val="3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ccount is created.</w:t>
      </w:r>
    </w:p>
    <w:p w14:paraId="09984D52" w14:textId="77777777" w:rsidR="00F45955" w:rsidRPr="005163A1" w:rsidRDefault="00F45955" w:rsidP="00F45955">
      <w:pPr>
        <w:pStyle w:val="ListParagraph"/>
        <w:ind w:left="2007"/>
        <w:rPr>
          <w:rFonts w:cstheme="minorHAnsi"/>
          <w:b/>
          <w:bCs/>
          <w:sz w:val="24"/>
          <w:szCs w:val="24"/>
        </w:rPr>
      </w:pPr>
    </w:p>
    <w:p w14:paraId="2BE7BAC3" w14:textId="77777777" w:rsidR="00F45955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:</w:t>
      </w:r>
      <w:r w:rsidR="00F45955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E4F9FD9" w14:textId="6ADFEF2E" w:rsidR="009D026B" w:rsidRPr="005163A1" w:rsidRDefault="009D026B" w:rsidP="00F45955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send OTP if not received.</w:t>
      </w:r>
    </w:p>
    <w:p w14:paraId="64B488CD" w14:textId="77777777" w:rsidR="00F45955" w:rsidRPr="005163A1" w:rsidRDefault="00F45955" w:rsidP="00F45955">
      <w:pPr>
        <w:pStyle w:val="ListParagraph"/>
        <w:ind w:left="1287"/>
        <w:rPr>
          <w:rFonts w:cstheme="minorHAnsi"/>
          <w:sz w:val="24"/>
          <w:szCs w:val="24"/>
        </w:rPr>
      </w:pPr>
    </w:p>
    <w:p w14:paraId="5E396B10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 Flow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18D748C" w14:textId="77777777" w:rsidR="00BB0241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uplicate mobile number.</w:t>
      </w:r>
      <w:r w:rsidR="00BB0241" w:rsidRPr="005163A1">
        <w:rPr>
          <w:rFonts w:cstheme="minorHAnsi"/>
          <w:sz w:val="24"/>
          <w:szCs w:val="24"/>
        </w:rPr>
        <w:t xml:space="preserve"> </w:t>
      </w:r>
    </w:p>
    <w:p w14:paraId="3C9F5415" w14:textId="51D4F37A" w:rsidR="009D026B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Incorrect OTP entered 3 times.</w:t>
      </w:r>
    </w:p>
    <w:p w14:paraId="7CA35BD5" w14:textId="77777777" w:rsidR="00BB0241" w:rsidRPr="005163A1" w:rsidRDefault="00BB0241" w:rsidP="00BB0241">
      <w:pPr>
        <w:pStyle w:val="ListParagraph"/>
        <w:ind w:left="1287"/>
        <w:rPr>
          <w:rFonts w:cstheme="minorHAnsi"/>
          <w:sz w:val="24"/>
          <w:szCs w:val="24"/>
        </w:rPr>
      </w:pPr>
    </w:p>
    <w:p w14:paraId="67C69500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6ED886B" w14:textId="77777777" w:rsidR="00BB0241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should not be already registered.</w:t>
      </w:r>
      <w:r w:rsidR="00BB0241" w:rsidRPr="005163A1">
        <w:rPr>
          <w:rFonts w:cstheme="minorHAnsi"/>
          <w:sz w:val="24"/>
          <w:szCs w:val="24"/>
        </w:rPr>
        <w:t xml:space="preserve"> </w:t>
      </w:r>
    </w:p>
    <w:p w14:paraId="12902B83" w14:textId="77777777" w:rsidR="00BB0241" w:rsidRPr="005163A1" w:rsidRDefault="00BB0241" w:rsidP="00BB0241">
      <w:pPr>
        <w:pStyle w:val="ListParagraph"/>
        <w:ind w:left="1287"/>
        <w:rPr>
          <w:rFonts w:cstheme="minorHAnsi"/>
          <w:sz w:val="24"/>
          <w:szCs w:val="24"/>
        </w:rPr>
      </w:pPr>
    </w:p>
    <w:p w14:paraId="7E409698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ED9F7DB" w14:textId="5D36113F" w:rsidR="009D026B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New user account is created.</w:t>
      </w:r>
    </w:p>
    <w:p w14:paraId="634C367B" w14:textId="77777777" w:rsidR="00BB0241" w:rsidRPr="005163A1" w:rsidRDefault="00BB0241" w:rsidP="00BB0241">
      <w:pPr>
        <w:pStyle w:val="ListParagraph"/>
        <w:ind w:left="1287"/>
        <w:rPr>
          <w:rFonts w:cstheme="minorHAnsi"/>
          <w:sz w:val="24"/>
          <w:szCs w:val="24"/>
        </w:rPr>
      </w:pPr>
    </w:p>
    <w:p w14:paraId="708B57C9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98EDA13" w14:textId="77777777" w:rsidR="00BB0241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OTP service is active.</w:t>
      </w:r>
      <w:r w:rsidR="00BB0241" w:rsidRPr="005163A1">
        <w:rPr>
          <w:rFonts w:cstheme="minorHAnsi"/>
          <w:sz w:val="24"/>
          <w:szCs w:val="24"/>
        </w:rPr>
        <w:t xml:space="preserve"> </w:t>
      </w:r>
    </w:p>
    <w:p w14:paraId="6D25BB17" w14:textId="77777777" w:rsidR="00BB0241" w:rsidRPr="005163A1" w:rsidRDefault="00BB0241" w:rsidP="00BB0241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</w:p>
    <w:p w14:paraId="34019306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3ACBBE3F" w14:textId="4023AF1C" w:rsidR="009D026B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One account per mobile number.</w:t>
      </w:r>
    </w:p>
    <w:p w14:paraId="19188628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EA9F451" w14:textId="77777777" w:rsidR="00BB0241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MS Gateway.</w:t>
      </w:r>
      <w:r w:rsidR="00BB0241" w:rsidRPr="005163A1">
        <w:rPr>
          <w:rFonts w:cstheme="minorHAnsi"/>
          <w:sz w:val="24"/>
          <w:szCs w:val="24"/>
        </w:rPr>
        <w:t xml:space="preserve"> </w:t>
      </w:r>
    </w:p>
    <w:p w14:paraId="0DDA4FE9" w14:textId="77777777" w:rsidR="00BB0241" w:rsidRPr="005163A1" w:rsidRDefault="00BB0241" w:rsidP="00BB0241">
      <w:pPr>
        <w:pStyle w:val="ListParagraph"/>
        <w:ind w:left="1287"/>
        <w:rPr>
          <w:rFonts w:cstheme="minorHAnsi"/>
          <w:sz w:val="24"/>
          <w:szCs w:val="24"/>
        </w:rPr>
      </w:pPr>
    </w:p>
    <w:p w14:paraId="63DCE789" w14:textId="77777777" w:rsidR="00BB0241" w:rsidRPr="005163A1" w:rsidRDefault="00BB0241">
      <w:pPr>
        <w:pStyle w:val="ListParagraph"/>
        <w:numPr>
          <w:ilvl w:val="0"/>
          <w:numId w:val="40"/>
        </w:numPr>
        <w:ind w:left="1276" w:hanging="283"/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Inputs and Outputs: </w:t>
      </w:r>
    </w:p>
    <w:p w14:paraId="5E81C7D3" w14:textId="77777777" w:rsidR="00B7716B" w:rsidRDefault="009D026B">
      <w:pPr>
        <w:pStyle w:val="ListParagraph"/>
        <w:numPr>
          <w:ilvl w:val="0"/>
          <w:numId w:val="5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:</w:t>
      </w:r>
      <w:r w:rsidRPr="005163A1">
        <w:rPr>
          <w:rFonts w:cstheme="minorHAnsi"/>
          <w:sz w:val="24"/>
          <w:szCs w:val="24"/>
        </w:rPr>
        <w:t xml:space="preserve"> Mobile number, Password, OTP</w:t>
      </w:r>
      <w:r w:rsidR="00B7716B">
        <w:rPr>
          <w:rFonts w:cstheme="minorHAnsi"/>
          <w:sz w:val="24"/>
          <w:szCs w:val="24"/>
        </w:rPr>
        <w:t xml:space="preserve"> </w:t>
      </w:r>
    </w:p>
    <w:p w14:paraId="3918F66B" w14:textId="69F45C32" w:rsidR="009D026B" w:rsidRPr="005163A1" w:rsidRDefault="009D026B">
      <w:pPr>
        <w:pStyle w:val="ListParagraph"/>
        <w:numPr>
          <w:ilvl w:val="0"/>
          <w:numId w:val="5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Outputs:</w:t>
      </w:r>
      <w:r w:rsidRPr="005163A1">
        <w:rPr>
          <w:rFonts w:cstheme="minorHAnsi"/>
          <w:sz w:val="24"/>
          <w:szCs w:val="24"/>
        </w:rPr>
        <w:t xml:space="preserve"> Registration success or error message</w:t>
      </w:r>
    </w:p>
    <w:p w14:paraId="15AD06AB" w14:textId="77777777" w:rsidR="00BB0241" w:rsidRPr="005163A1" w:rsidRDefault="00BB0241" w:rsidP="00BB0241">
      <w:pPr>
        <w:pStyle w:val="ListParagraph"/>
        <w:ind w:left="1276"/>
        <w:rPr>
          <w:rFonts w:cstheme="minorHAnsi"/>
          <w:sz w:val="24"/>
          <w:szCs w:val="24"/>
        </w:rPr>
      </w:pPr>
    </w:p>
    <w:p w14:paraId="63697EA0" w14:textId="77777777" w:rsidR="00BB0241" w:rsidRPr="005163A1" w:rsidRDefault="009D026B">
      <w:pPr>
        <w:pStyle w:val="ListParagraph"/>
        <w:numPr>
          <w:ilvl w:val="0"/>
          <w:numId w:val="40"/>
        </w:numPr>
        <w:ind w:left="1276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Business Rule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84FCFFA" w14:textId="5F01CEDB" w:rsidR="009D026B" w:rsidRPr="005163A1" w:rsidRDefault="009D026B" w:rsidP="00BB0241">
      <w:pPr>
        <w:pStyle w:val="ListParagraph"/>
        <w:ind w:left="1276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nique mobile number per user.</w:t>
      </w:r>
    </w:p>
    <w:p w14:paraId="7C05BF41" w14:textId="77777777" w:rsidR="00BB0241" w:rsidRPr="005163A1" w:rsidRDefault="00BB0241" w:rsidP="00BB0241">
      <w:pPr>
        <w:pStyle w:val="ListParagraph"/>
        <w:ind w:left="1276"/>
        <w:rPr>
          <w:rFonts w:cstheme="minorHAnsi"/>
          <w:sz w:val="24"/>
          <w:szCs w:val="24"/>
        </w:rPr>
      </w:pPr>
    </w:p>
    <w:p w14:paraId="718A5CD1" w14:textId="77777777" w:rsidR="00BB0241" w:rsidRPr="005163A1" w:rsidRDefault="009D026B">
      <w:pPr>
        <w:pStyle w:val="ListParagraph"/>
        <w:numPr>
          <w:ilvl w:val="0"/>
          <w:numId w:val="40"/>
        </w:numPr>
        <w:ind w:left="1276" w:hanging="283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Miscellaneou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27A193D" w14:textId="284B7313" w:rsidR="009D026B" w:rsidRDefault="009D026B" w:rsidP="00BB0241">
      <w:pPr>
        <w:pStyle w:val="ListParagraph"/>
        <w:ind w:left="1276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ccount activation email might be added.</w:t>
      </w:r>
    </w:p>
    <w:p w14:paraId="3369427D" w14:textId="77777777" w:rsidR="005F48BC" w:rsidRDefault="005F48BC" w:rsidP="00BB0241">
      <w:pPr>
        <w:pStyle w:val="ListParagraph"/>
        <w:ind w:left="1276"/>
        <w:rPr>
          <w:rFonts w:cstheme="minorHAnsi"/>
          <w:sz w:val="24"/>
          <w:szCs w:val="24"/>
        </w:rPr>
      </w:pPr>
    </w:p>
    <w:p w14:paraId="776B37A7" w14:textId="77777777" w:rsidR="005F48BC" w:rsidRDefault="005F48BC" w:rsidP="00BB0241">
      <w:pPr>
        <w:pStyle w:val="ListParagraph"/>
        <w:ind w:left="1276"/>
        <w:rPr>
          <w:rFonts w:cstheme="minorHAnsi"/>
          <w:sz w:val="24"/>
          <w:szCs w:val="24"/>
        </w:rPr>
      </w:pPr>
    </w:p>
    <w:p w14:paraId="33441697" w14:textId="1E464385" w:rsidR="0054463C" w:rsidRPr="0054463C" w:rsidRDefault="0054463C" w:rsidP="0054463C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 xml:space="preserve">Use Case </w:t>
      </w:r>
      <w:r w:rsidRPr="0054463C">
        <w:rPr>
          <w:rFonts w:cstheme="minorHAnsi"/>
          <w:b/>
          <w:bCs/>
          <w:sz w:val="24"/>
          <w:szCs w:val="24"/>
        </w:rPr>
        <w:t>Diagram for Register New Account:</w:t>
      </w:r>
    </w:p>
    <w:p w14:paraId="2CC8F9A1" w14:textId="2CDF23DF" w:rsidR="0054463C" w:rsidRPr="005163A1" w:rsidRDefault="00F10522" w:rsidP="00BB0241">
      <w:pPr>
        <w:pStyle w:val="ListParagraph"/>
        <w:ind w:left="1276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object w:dxaOrig="7536" w:dyaOrig="6024" w14:anchorId="076FFD0E">
          <v:shape id="_x0000_i1029" type="#_x0000_t75" style="width:376.65pt;height:301.35pt" o:ole="">
            <v:imagedata r:id="rId14" o:title=""/>
          </v:shape>
          <o:OLEObject Type="Embed" ProgID="Visio.Drawing.11" ShapeID="_x0000_i1029" DrawAspect="Content" ObjectID="_1811000818" r:id="rId15"/>
        </w:object>
      </w:r>
    </w:p>
    <w:p w14:paraId="67BDDB49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0365F774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273E1336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5AFC77F0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59EF62AD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3272F4A4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0BDBCC76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414642FC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5D62BA9E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1B5703DC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188E49A2" w14:textId="743BCA7D" w:rsidR="006805FF" w:rsidRDefault="0054463C" w:rsidP="0054463C">
      <w:pPr>
        <w:rPr>
          <w:rFonts w:cstheme="minorHAnsi"/>
          <w:b/>
          <w:bCs/>
          <w:sz w:val="24"/>
          <w:szCs w:val="24"/>
        </w:rPr>
      </w:pPr>
      <w:r w:rsidRPr="0054463C">
        <w:rPr>
          <w:rFonts w:cstheme="minorHAnsi"/>
          <w:b/>
          <w:bCs/>
          <w:sz w:val="24"/>
          <w:szCs w:val="24"/>
        </w:rPr>
        <w:lastRenderedPageBreak/>
        <w:t>Activity Diagram for Register New Account:</w:t>
      </w:r>
    </w:p>
    <w:p w14:paraId="7482AFBC" w14:textId="77777777" w:rsidR="00F10522" w:rsidRPr="0054463C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51773B4F" w14:textId="183E135C" w:rsidR="0054463C" w:rsidRPr="0054463C" w:rsidRDefault="00F10522" w:rsidP="0054463C">
      <w:pPr>
        <w:jc w:val="center"/>
        <w:rPr>
          <w:rFonts w:cstheme="minorHAnsi"/>
          <w:b/>
          <w:bCs/>
          <w:sz w:val="24"/>
          <w:szCs w:val="24"/>
        </w:rPr>
      </w:pPr>
      <w:r>
        <w:object w:dxaOrig="6049" w:dyaOrig="15312" w14:anchorId="4D2764C9">
          <v:shape id="_x0000_i1030" type="#_x0000_t75" style="width:275.35pt;height:635.35pt" o:ole="">
            <v:imagedata r:id="rId16" o:title=""/>
          </v:shape>
          <o:OLEObject Type="Embed" ProgID="Visio.Drawing.11" ShapeID="_x0000_i1030" DrawAspect="Content" ObjectID="_1811000819" r:id="rId17"/>
        </w:object>
      </w:r>
    </w:p>
    <w:p w14:paraId="43295B68" w14:textId="77777777" w:rsidR="006805FF" w:rsidRPr="005163A1" w:rsidRDefault="009D026B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Use Case</w:t>
      </w:r>
      <w:r w:rsidR="009D6138" w:rsidRPr="005163A1">
        <w:rPr>
          <w:rFonts w:cstheme="minorHAnsi"/>
          <w:b/>
          <w:bCs/>
          <w:sz w:val="24"/>
          <w:szCs w:val="24"/>
        </w:rPr>
        <w:t xml:space="preserve"> Name</w:t>
      </w:r>
      <w:r w:rsidRPr="005163A1">
        <w:rPr>
          <w:rFonts w:cstheme="minorHAnsi"/>
          <w:b/>
          <w:bCs/>
          <w:sz w:val="24"/>
          <w:szCs w:val="24"/>
        </w:rPr>
        <w:t>:</w:t>
      </w:r>
      <w:r w:rsidR="006805F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895E169" w14:textId="56E4DA90" w:rsidR="006805FF" w:rsidRPr="005163A1" w:rsidRDefault="009D026B">
      <w:pPr>
        <w:pStyle w:val="ListParagraph"/>
        <w:numPr>
          <w:ilvl w:val="0"/>
          <w:numId w:val="4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View Recharge Plans</w:t>
      </w:r>
      <w:r w:rsidR="006805F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83C01D2" w14:textId="77777777" w:rsidR="006805FF" w:rsidRPr="005163A1" w:rsidRDefault="006805FF" w:rsidP="006805FF">
      <w:pPr>
        <w:pStyle w:val="ListParagraph"/>
        <w:ind w:left="1287"/>
        <w:rPr>
          <w:rFonts w:cstheme="minorHAnsi"/>
          <w:sz w:val="24"/>
          <w:szCs w:val="24"/>
        </w:rPr>
      </w:pPr>
    </w:p>
    <w:p w14:paraId="3FA92134" w14:textId="77777777" w:rsidR="00BB7ACE" w:rsidRPr="005163A1" w:rsidRDefault="009D6138">
      <w:pPr>
        <w:pStyle w:val="ListParagraph"/>
        <w:numPr>
          <w:ilvl w:val="0"/>
          <w:numId w:val="4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Use Case </w:t>
      </w:r>
      <w:r w:rsidR="009D026B" w:rsidRPr="005163A1">
        <w:rPr>
          <w:rFonts w:cstheme="minorHAnsi"/>
          <w:b/>
          <w:bCs/>
          <w:sz w:val="24"/>
          <w:szCs w:val="24"/>
        </w:rPr>
        <w:t xml:space="preserve">Description: </w:t>
      </w:r>
    </w:p>
    <w:p w14:paraId="1D0B0967" w14:textId="196B2CFA" w:rsidR="009D026B" w:rsidRPr="005163A1" w:rsidRDefault="009D026B" w:rsidP="00BB7ACE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isplays available recharge plans based on mobile number/operator.</w:t>
      </w:r>
    </w:p>
    <w:p w14:paraId="068B35D5" w14:textId="77777777" w:rsidR="009D6138" w:rsidRPr="005163A1" w:rsidRDefault="009D6138" w:rsidP="009D613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9B0A28B" w14:textId="77777777" w:rsidR="00BB7ACE" w:rsidRPr="005163A1" w:rsidRDefault="009D6138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Actors: </w:t>
      </w:r>
    </w:p>
    <w:p w14:paraId="2274BE94" w14:textId="77777777" w:rsidR="00BB7ACE" w:rsidRPr="005163A1" w:rsidRDefault="009D026B">
      <w:pPr>
        <w:pStyle w:val="ListParagraph"/>
        <w:numPr>
          <w:ilvl w:val="0"/>
          <w:numId w:val="5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Logged-in User</w:t>
      </w:r>
      <w:r w:rsidR="009D6138" w:rsidRPr="005163A1">
        <w:rPr>
          <w:rFonts w:cstheme="minorHAnsi"/>
          <w:sz w:val="24"/>
          <w:szCs w:val="24"/>
        </w:rPr>
        <w:t xml:space="preserve"> </w:t>
      </w:r>
    </w:p>
    <w:p w14:paraId="4B72117C" w14:textId="30254FD7" w:rsidR="009D026B" w:rsidRPr="005163A1" w:rsidRDefault="009D026B">
      <w:pPr>
        <w:pStyle w:val="ListParagraph"/>
        <w:numPr>
          <w:ilvl w:val="0"/>
          <w:numId w:val="5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:</w:t>
      </w:r>
      <w:r w:rsidRPr="005163A1">
        <w:rPr>
          <w:rFonts w:cstheme="minorHAnsi"/>
          <w:sz w:val="24"/>
          <w:szCs w:val="24"/>
        </w:rPr>
        <w:t xml:space="preserve"> Recharge Plan DB</w:t>
      </w:r>
    </w:p>
    <w:p w14:paraId="2721B5AE" w14:textId="77777777" w:rsidR="009D6138" w:rsidRPr="005163A1" w:rsidRDefault="009D6138" w:rsidP="009D613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6CAD1D24" w14:textId="77777777" w:rsidR="00C413DD" w:rsidRPr="005163A1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:</w:t>
      </w:r>
      <w:r w:rsidR="009D6138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2046565" w14:textId="4000759F" w:rsidR="009D026B" w:rsidRPr="005163A1" w:rsidRDefault="009D026B">
      <w:pPr>
        <w:pStyle w:val="ListParagraph"/>
        <w:numPr>
          <w:ilvl w:val="0"/>
          <w:numId w:val="5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navigates to view plans.</w:t>
      </w:r>
    </w:p>
    <w:p w14:paraId="3DB2B553" w14:textId="77777777" w:rsidR="009D026B" w:rsidRPr="005163A1" w:rsidRDefault="009D026B">
      <w:pPr>
        <w:pStyle w:val="ListParagraph"/>
        <w:numPr>
          <w:ilvl w:val="0"/>
          <w:numId w:val="51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fetches user’s mobile number/operator.</w:t>
      </w:r>
    </w:p>
    <w:p w14:paraId="0BE2FEA2" w14:textId="77777777" w:rsidR="009D026B" w:rsidRPr="005163A1" w:rsidRDefault="009D026B">
      <w:pPr>
        <w:pStyle w:val="ListParagraph"/>
        <w:numPr>
          <w:ilvl w:val="0"/>
          <w:numId w:val="51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isplays available plans by category.</w:t>
      </w:r>
    </w:p>
    <w:p w14:paraId="2EBA35B0" w14:textId="77777777" w:rsidR="009D6138" w:rsidRPr="005163A1" w:rsidRDefault="009D6138" w:rsidP="009D6138">
      <w:pPr>
        <w:pStyle w:val="ListParagraph"/>
        <w:ind w:left="1440"/>
        <w:rPr>
          <w:rFonts w:cstheme="minorHAnsi"/>
          <w:sz w:val="24"/>
          <w:szCs w:val="24"/>
        </w:rPr>
      </w:pPr>
    </w:p>
    <w:p w14:paraId="070BDA1F" w14:textId="77777777" w:rsidR="001610E6" w:rsidRPr="005163A1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0557458" w14:textId="59BB71DC" w:rsidR="009D026B" w:rsidRPr="005163A1" w:rsidRDefault="009D026B" w:rsidP="001610E6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User filters </w:t>
      </w:r>
      <w:r w:rsidR="002D7A60" w:rsidRPr="005163A1">
        <w:rPr>
          <w:rFonts w:cstheme="minorHAnsi"/>
          <w:sz w:val="24"/>
          <w:szCs w:val="24"/>
        </w:rPr>
        <w:t>plan</w:t>
      </w:r>
      <w:r w:rsidRPr="005163A1">
        <w:rPr>
          <w:rFonts w:cstheme="minorHAnsi"/>
          <w:sz w:val="24"/>
          <w:szCs w:val="24"/>
        </w:rPr>
        <w:t xml:space="preserve"> by price/data/validity.</w:t>
      </w:r>
    </w:p>
    <w:p w14:paraId="07C6E63A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5C9872D6" w14:textId="77777777" w:rsidR="001610E6" w:rsidRPr="005163A1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 Flow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731AA2F" w14:textId="1286E8AA" w:rsidR="009D026B" w:rsidRPr="005163A1" w:rsidRDefault="009D026B" w:rsidP="001610E6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No plans found for selected circle/operator.</w:t>
      </w:r>
    </w:p>
    <w:p w14:paraId="50C4CD1F" w14:textId="77777777" w:rsidR="002D7A60" w:rsidRPr="005163A1" w:rsidRDefault="002D7A60" w:rsidP="002D7A60">
      <w:pPr>
        <w:pStyle w:val="ListParagraph"/>
        <w:rPr>
          <w:rFonts w:cstheme="minorHAnsi"/>
          <w:sz w:val="24"/>
          <w:szCs w:val="24"/>
        </w:rPr>
      </w:pPr>
    </w:p>
    <w:p w14:paraId="5C273946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783A191" w14:textId="6387647F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>User logged in.</w:t>
      </w:r>
    </w:p>
    <w:p w14:paraId="47741BFA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49A1709A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988E186" w14:textId="0D993561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>Plans displayed.</w:t>
      </w:r>
    </w:p>
    <w:p w14:paraId="58D6324B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7596B1E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4E98901" w14:textId="1231460F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>Plan data is regularly updated.</w:t>
      </w:r>
    </w:p>
    <w:p w14:paraId="757E875E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1ABBEC6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7BCBFAA" w14:textId="5789FB18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 xml:space="preserve">Max </w:t>
      </w:r>
      <w:r w:rsidR="0068708C">
        <w:rPr>
          <w:rFonts w:cstheme="minorHAnsi"/>
          <w:sz w:val="24"/>
          <w:szCs w:val="24"/>
        </w:rPr>
        <w:t>1</w:t>
      </w:r>
      <w:r w:rsidRPr="004A515E">
        <w:rPr>
          <w:rFonts w:cstheme="minorHAnsi"/>
          <w:sz w:val="24"/>
          <w:szCs w:val="24"/>
        </w:rPr>
        <w:t>0 plans displayed per page.</w:t>
      </w:r>
    </w:p>
    <w:p w14:paraId="43E90110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9843BEB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B7ED93A" w14:textId="0F2F6D64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>Recharge plan database.</w:t>
      </w:r>
    </w:p>
    <w:p w14:paraId="5EF86203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11F1DD5A" w14:textId="77777777" w:rsidR="004A515E" w:rsidRDefault="00620388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Inputs and Outputs: 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3CA91F7F" w14:textId="77777777" w:rsidR="004A515E" w:rsidRPr="004A515E" w:rsidRDefault="009D026B">
      <w:pPr>
        <w:pStyle w:val="ListParagraph"/>
        <w:numPr>
          <w:ilvl w:val="0"/>
          <w:numId w:val="58"/>
        </w:numPr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b/>
          <w:bCs/>
          <w:sz w:val="24"/>
          <w:szCs w:val="24"/>
        </w:rPr>
        <w:t>Inputs:</w:t>
      </w:r>
      <w:r w:rsidRPr="004A515E">
        <w:rPr>
          <w:rFonts w:cstheme="minorHAnsi"/>
          <w:sz w:val="24"/>
          <w:szCs w:val="24"/>
        </w:rPr>
        <w:t xml:space="preserve"> Mobile number</w:t>
      </w:r>
      <w:r w:rsidR="004A515E">
        <w:rPr>
          <w:rFonts w:cstheme="minorHAnsi"/>
          <w:sz w:val="24"/>
          <w:szCs w:val="24"/>
        </w:rPr>
        <w:t xml:space="preserve"> </w:t>
      </w:r>
    </w:p>
    <w:p w14:paraId="4C60727E" w14:textId="694FFCFB" w:rsidR="009D026B" w:rsidRPr="004A515E" w:rsidRDefault="009D026B">
      <w:pPr>
        <w:pStyle w:val="ListParagraph"/>
        <w:numPr>
          <w:ilvl w:val="0"/>
          <w:numId w:val="58"/>
        </w:numPr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b/>
          <w:bCs/>
          <w:sz w:val="24"/>
          <w:szCs w:val="24"/>
        </w:rPr>
        <w:t>Outputs:</w:t>
      </w:r>
      <w:r w:rsidRPr="004A515E">
        <w:rPr>
          <w:rFonts w:cstheme="minorHAnsi"/>
          <w:sz w:val="24"/>
          <w:szCs w:val="24"/>
        </w:rPr>
        <w:t xml:space="preserve"> List of plans</w:t>
      </w:r>
    </w:p>
    <w:p w14:paraId="37EB79EF" w14:textId="77777777" w:rsidR="00932F73" w:rsidRPr="005163A1" w:rsidRDefault="00932F73" w:rsidP="00932F73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719BC866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usiness Rules:</w:t>
      </w:r>
      <w:r w:rsidR="00932F73" w:rsidRPr="005163A1">
        <w:rPr>
          <w:rFonts w:cstheme="minorHAnsi"/>
          <w:b/>
          <w:bCs/>
          <w:sz w:val="24"/>
          <w:szCs w:val="24"/>
        </w:rPr>
        <w:t xml:space="preserve"> </w:t>
      </w:r>
      <w:r w:rsidR="004A515E">
        <w:rPr>
          <w:rFonts w:cstheme="minorHAnsi"/>
          <w:b/>
          <w:bCs/>
          <w:sz w:val="24"/>
          <w:szCs w:val="24"/>
        </w:rPr>
        <w:t xml:space="preserve"> </w:t>
      </w:r>
    </w:p>
    <w:p w14:paraId="645F5492" w14:textId="5664BC61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>Show valid plans only.</w:t>
      </w:r>
    </w:p>
    <w:p w14:paraId="1E706B98" w14:textId="77777777" w:rsidR="00932F73" w:rsidRPr="005163A1" w:rsidRDefault="00932F73" w:rsidP="00932F73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ECC1DA3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Miscellaneous:</w:t>
      </w:r>
      <w:r w:rsidR="00932F73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A564EA2" w14:textId="58B83B69" w:rsidR="009D026B" w:rsidRDefault="009D026B" w:rsidP="004A515E">
      <w:pPr>
        <w:pStyle w:val="ListParagraph"/>
        <w:ind w:left="1287"/>
        <w:rPr>
          <w:rFonts w:cstheme="minorHAnsi"/>
          <w:sz w:val="24"/>
          <w:szCs w:val="24"/>
        </w:rPr>
      </w:pPr>
      <w:r w:rsidRPr="004A515E">
        <w:rPr>
          <w:rFonts w:cstheme="minorHAnsi"/>
          <w:sz w:val="24"/>
          <w:szCs w:val="24"/>
        </w:rPr>
        <w:t xml:space="preserve">Option to mark </w:t>
      </w:r>
      <w:r w:rsidR="009D6138" w:rsidRPr="004A515E">
        <w:rPr>
          <w:rFonts w:cstheme="minorHAnsi"/>
          <w:sz w:val="24"/>
          <w:szCs w:val="24"/>
        </w:rPr>
        <w:t>favourite</w:t>
      </w:r>
      <w:r w:rsidRPr="004A515E">
        <w:rPr>
          <w:rFonts w:cstheme="minorHAnsi"/>
          <w:sz w:val="24"/>
          <w:szCs w:val="24"/>
        </w:rPr>
        <w:t xml:space="preserve"> plans.</w:t>
      </w:r>
    </w:p>
    <w:p w14:paraId="635706F2" w14:textId="77777777" w:rsidR="005F48BC" w:rsidRDefault="005F48BC" w:rsidP="005F48BC">
      <w:pPr>
        <w:rPr>
          <w:rFonts w:cstheme="minorHAnsi"/>
          <w:b/>
          <w:bCs/>
          <w:sz w:val="24"/>
          <w:szCs w:val="24"/>
        </w:rPr>
      </w:pPr>
    </w:p>
    <w:p w14:paraId="4E829292" w14:textId="00E814F7" w:rsidR="005F48BC" w:rsidRDefault="005F48BC" w:rsidP="00223EE9">
      <w:pPr>
        <w:rPr>
          <w:rFonts w:cstheme="minorHAnsi"/>
          <w:b/>
          <w:bCs/>
          <w:sz w:val="24"/>
          <w:szCs w:val="24"/>
        </w:rPr>
      </w:pPr>
      <w:r w:rsidRPr="00223EE9">
        <w:rPr>
          <w:rFonts w:cstheme="minorHAnsi"/>
          <w:b/>
          <w:bCs/>
          <w:sz w:val="24"/>
          <w:szCs w:val="24"/>
        </w:rPr>
        <w:t>Use Case Diagram for View Recharge Plans:</w:t>
      </w:r>
    </w:p>
    <w:p w14:paraId="28DE7CEB" w14:textId="7F155A61" w:rsidR="00223EE9" w:rsidRDefault="00223EE9" w:rsidP="00223EE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object w:dxaOrig="8761" w:dyaOrig="6936" w14:anchorId="71394494">
          <v:shape id="_x0000_i1038" type="#_x0000_t75" style="width:438pt;height:346.65pt" o:ole="">
            <v:imagedata r:id="rId18" o:title=""/>
          </v:shape>
          <o:OLEObject Type="Embed" ProgID="Visio.Drawing.11" ShapeID="_x0000_i1038" DrawAspect="Content" ObjectID="_1811000820" r:id="rId19"/>
        </w:object>
      </w:r>
    </w:p>
    <w:p w14:paraId="597602C6" w14:textId="77777777" w:rsidR="00223EE9" w:rsidRDefault="00223EE9" w:rsidP="00223EE9">
      <w:pPr>
        <w:rPr>
          <w:rFonts w:cstheme="minorHAnsi"/>
          <w:sz w:val="24"/>
          <w:szCs w:val="24"/>
        </w:rPr>
      </w:pPr>
    </w:p>
    <w:p w14:paraId="27731819" w14:textId="77777777" w:rsidR="00223EE9" w:rsidRDefault="00223EE9" w:rsidP="00223EE9">
      <w:pPr>
        <w:rPr>
          <w:rFonts w:cstheme="minorHAnsi"/>
          <w:sz w:val="24"/>
          <w:szCs w:val="24"/>
        </w:rPr>
      </w:pPr>
    </w:p>
    <w:p w14:paraId="75BEFC97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3933DB32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0C3A964F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5C2ED868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4CFB9BDF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3088C9F2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3EBB17FB" w14:textId="77777777" w:rsidR="00223EE9" w:rsidRDefault="00223EE9" w:rsidP="00223EE9">
      <w:pPr>
        <w:rPr>
          <w:rFonts w:cstheme="minorHAnsi"/>
          <w:sz w:val="24"/>
          <w:szCs w:val="24"/>
        </w:rPr>
      </w:pPr>
    </w:p>
    <w:p w14:paraId="0077A9B0" w14:textId="77777777" w:rsidR="00223EE9" w:rsidRDefault="00223EE9" w:rsidP="00223EE9">
      <w:pPr>
        <w:rPr>
          <w:rFonts w:cstheme="minorHAnsi"/>
          <w:sz w:val="24"/>
          <w:szCs w:val="24"/>
        </w:rPr>
      </w:pPr>
    </w:p>
    <w:p w14:paraId="03368987" w14:textId="77777777" w:rsidR="00223EE9" w:rsidRDefault="00223EE9" w:rsidP="00223EE9">
      <w:pPr>
        <w:rPr>
          <w:rFonts w:cstheme="minorHAnsi"/>
          <w:sz w:val="24"/>
          <w:szCs w:val="24"/>
        </w:rPr>
      </w:pPr>
    </w:p>
    <w:p w14:paraId="1ED675AB" w14:textId="3D52792F" w:rsidR="00223EE9" w:rsidRDefault="00223EE9" w:rsidP="00223EE9">
      <w:pPr>
        <w:rPr>
          <w:rFonts w:cstheme="minorHAnsi"/>
          <w:b/>
          <w:bCs/>
          <w:sz w:val="24"/>
          <w:szCs w:val="24"/>
        </w:rPr>
      </w:pPr>
      <w:r w:rsidRPr="0054463C">
        <w:rPr>
          <w:rFonts w:cstheme="minorHAnsi"/>
          <w:b/>
          <w:bCs/>
          <w:sz w:val="24"/>
          <w:szCs w:val="24"/>
        </w:rPr>
        <w:lastRenderedPageBreak/>
        <w:t xml:space="preserve">Activity Diagram for </w:t>
      </w:r>
      <w:r w:rsidRPr="00223EE9">
        <w:rPr>
          <w:rFonts w:cstheme="minorHAnsi"/>
          <w:b/>
          <w:bCs/>
          <w:sz w:val="24"/>
          <w:szCs w:val="24"/>
        </w:rPr>
        <w:t>View Recharge Plans</w:t>
      </w:r>
      <w:r w:rsidRPr="0054463C">
        <w:rPr>
          <w:rFonts w:cstheme="minorHAnsi"/>
          <w:b/>
          <w:bCs/>
          <w:sz w:val="24"/>
          <w:szCs w:val="24"/>
        </w:rPr>
        <w:t>:</w:t>
      </w:r>
    </w:p>
    <w:p w14:paraId="5A44DCC6" w14:textId="1C45B77A" w:rsidR="00223EE9" w:rsidRPr="00223EE9" w:rsidRDefault="00DD5D94" w:rsidP="00DD5D94">
      <w:pPr>
        <w:jc w:val="center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object w:dxaOrig="2640" w:dyaOrig="12468" w14:anchorId="399C7154">
          <v:shape id="_x0000_i1040" type="#_x0000_t75" style="width:132pt;height:623.35pt" o:ole="">
            <v:imagedata r:id="rId20" o:title=""/>
          </v:shape>
          <o:OLEObject Type="Embed" ProgID="Visio.Drawing.11" ShapeID="_x0000_i1040" DrawAspect="Content" ObjectID="_1811000821" r:id="rId21"/>
        </w:object>
      </w:r>
    </w:p>
    <w:p w14:paraId="47F9A02C" w14:textId="77777777" w:rsidR="005F48BC" w:rsidRPr="005F48BC" w:rsidRDefault="005F48BC" w:rsidP="005F48BC">
      <w:pPr>
        <w:rPr>
          <w:rFonts w:cstheme="minorHAnsi"/>
          <w:b/>
          <w:bCs/>
          <w:sz w:val="24"/>
          <w:szCs w:val="24"/>
        </w:rPr>
      </w:pPr>
    </w:p>
    <w:p w14:paraId="5C1383E0" w14:textId="1E183A4F" w:rsidR="009D026B" w:rsidRPr="005163A1" w:rsidRDefault="009D026B" w:rsidP="008B343E">
      <w:pPr>
        <w:rPr>
          <w:rFonts w:cstheme="minorHAnsi"/>
          <w:sz w:val="24"/>
          <w:szCs w:val="24"/>
        </w:rPr>
      </w:pPr>
    </w:p>
    <w:p w14:paraId="5568D3EC" w14:textId="77777777" w:rsidR="006805FF" w:rsidRPr="005163A1" w:rsidRDefault="009D026B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Use Case</w:t>
      </w:r>
      <w:r w:rsidR="00B030B9" w:rsidRPr="005163A1">
        <w:rPr>
          <w:rFonts w:cstheme="minorHAnsi"/>
          <w:b/>
          <w:bCs/>
          <w:sz w:val="24"/>
          <w:szCs w:val="24"/>
        </w:rPr>
        <w:t xml:space="preserve"> Name</w:t>
      </w:r>
      <w:r w:rsidRPr="005163A1">
        <w:rPr>
          <w:rFonts w:cstheme="minorHAnsi"/>
          <w:b/>
          <w:bCs/>
          <w:sz w:val="24"/>
          <w:szCs w:val="24"/>
        </w:rPr>
        <w:t>:</w:t>
      </w:r>
      <w:r w:rsidR="006805F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3B71F49" w14:textId="3A4A749F" w:rsidR="009D026B" w:rsidRPr="005163A1" w:rsidRDefault="009D026B">
      <w:pPr>
        <w:pStyle w:val="ListParagraph"/>
        <w:numPr>
          <w:ilvl w:val="0"/>
          <w:numId w:val="48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Make Payment</w:t>
      </w:r>
    </w:p>
    <w:p w14:paraId="1684806D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9A3C782" w14:textId="77777777" w:rsidR="00F272EE" w:rsidRPr="005163A1" w:rsidRDefault="00B030B9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Use Case </w:t>
      </w:r>
      <w:r w:rsidR="009D026B" w:rsidRPr="005163A1">
        <w:rPr>
          <w:rFonts w:cstheme="minorHAnsi"/>
          <w:b/>
          <w:bCs/>
          <w:sz w:val="24"/>
          <w:szCs w:val="24"/>
        </w:rPr>
        <w:t xml:space="preserve">Description: </w:t>
      </w:r>
    </w:p>
    <w:p w14:paraId="53381779" w14:textId="0E5262C5" w:rsidR="009D026B" w:rsidRPr="005163A1" w:rsidRDefault="009D026B" w:rsidP="00F272E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ables users to pay for selected recharge using available payment methods.</w:t>
      </w:r>
    </w:p>
    <w:p w14:paraId="3FA38FC6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6567405" w14:textId="77777777" w:rsidR="00F272EE" w:rsidRPr="005163A1" w:rsidRDefault="00023DDE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ctors</w:t>
      </w:r>
      <w:r w:rsidR="00620089" w:rsidRPr="005163A1">
        <w:rPr>
          <w:rFonts w:cstheme="minorHAnsi"/>
          <w:b/>
          <w:bCs/>
          <w:sz w:val="24"/>
          <w:szCs w:val="24"/>
        </w:rPr>
        <w:t>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1D35748" w14:textId="77777777" w:rsidR="00F272EE" w:rsidRPr="005163A1" w:rsidRDefault="009D026B">
      <w:pPr>
        <w:pStyle w:val="ListParagraph"/>
        <w:numPr>
          <w:ilvl w:val="0"/>
          <w:numId w:val="5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Logged-in User</w:t>
      </w:r>
      <w:r w:rsidR="00910C6F" w:rsidRPr="005163A1">
        <w:rPr>
          <w:rFonts w:cstheme="minorHAnsi"/>
          <w:sz w:val="24"/>
          <w:szCs w:val="24"/>
        </w:rPr>
        <w:t xml:space="preserve"> </w:t>
      </w:r>
    </w:p>
    <w:p w14:paraId="797F8D16" w14:textId="03828921" w:rsidR="009D026B" w:rsidRPr="005163A1" w:rsidRDefault="009D026B">
      <w:pPr>
        <w:pStyle w:val="ListParagraph"/>
        <w:numPr>
          <w:ilvl w:val="0"/>
          <w:numId w:val="5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:</w:t>
      </w:r>
      <w:r w:rsidRPr="005163A1">
        <w:rPr>
          <w:rFonts w:cstheme="minorHAnsi"/>
          <w:sz w:val="24"/>
          <w:szCs w:val="24"/>
        </w:rPr>
        <w:t xml:space="preserve"> Payment Gateway</w:t>
      </w:r>
    </w:p>
    <w:p w14:paraId="23A7D93B" w14:textId="77777777" w:rsidR="00910C6F" w:rsidRPr="005163A1" w:rsidRDefault="00910C6F" w:rsidP="00910C6F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49DEA3CD" w14:textId="77777777" w:rsidR="00B51F7C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D616E1B" w14:textId="64632065" w:rsidR="009D026B" w:rsidRPr="005163A1" w:rsidRDefault="009D026B">
      <w:pPr>
        <w:pStyle w:val="ListParagraph"/>
        <w:numPr>
          <w:ilvl w:val="0"/>
          <w:numId w:val="5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selects payment method.</w:t>
      </w:r>
    </w:p>
    <w:p w14:paraId="3DC9BA28" w14:textId="77777777" w:rsidR="009D026B" w:rsidRPr="005163A1" w:rsidRDefault="009D026B">
      <w:pPr>
        <w:pStyle w:val="ListParagraph"/>
        <w:numPr>
          <w:ilvl w:val="0"/>
          <w:numId w:val="5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ters payment details.</w:t>
      </w:r>
    </w:p>
    <w:p w14:paraId="7EF75AC8" w14:textId="77777777" w:rsidR="009D026B" w:rsidRPr="005163A1" w:rsidRDefault="009D026B">
      <w:pPr>
        <w:pStyle w:val="ListParagraph"/>
        <w:numPr>
          <w:ilvl w:val="0"/>
          <w:numId w:val="5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licks 'Pay Now'.</w:t>
      </w:r>
    </w:p>
    <w:p w14:paraId="7262AB15" w14:textId="77777777" w:rsidR="009D026B" w:rsidRPr="005163A1" w:rsidRDefault="009D026B">
      <w:pPr>
        <w:pStyle w:val="ListParagraph"/>
        <w:numPr>
          <w:ilvl w:val="0"/>
          <w:numId w:val="5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ment gateway processes request.</w:t>
      </w:r>
    </w:p>
    <w:p w14:paraId="4E4A2B5B" w14:textId="77777777" w:rsidR="009D026B" w:rsidRPr="005163A1" w:rsidRDefault="009D026B">
      <w:pPr>
        <w:pStyle w:val="ListParagraph"/>
        <w:numPr>
          <w:ilvl w:val="0"/>
          <w:numId w:val="5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nfirmation shown.</w:t>
      </w:r>
    </w:p>
    <w:p w14:paraId="0601F631" w14:textId="77777777" w:rsidR="00910C6F" w:rsidRPr="005163A1" w:rsidRDefault="00910C6F" w:rsidP="00910C6F">
      <w:pPr>
        <w:pStyle w:val="ListParagraph"/>
        <w:ind w:left="1440"/>
        <w:rPr>
          <w:rFonts w:cstheme="minorHAnsi"/>
          <w:sz w:val="24"/>
          <w:szCs w:val="24"/>
        </w:rPr>
      </w:pPr>
    </w:p>
    <w:p w14:paraId="1D0DF483" w14:textId="77777777" w:rsidR="007B0A00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315F1629" w14:textId="366D6023" w:rsidR="009D026B" w:rsidRPr="005163A1" w:rsidRDefault="009D026B" w:rsidP="007B0A00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changes payment method mid-process.</w:t>
      </w:r>
    </w:p>
    <w:p w14:paraId="64836724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2B46612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 Flow:</w:t>
      </w:r>
    </w:p>
    <w:p w14:paraId="4D7A0358" w14:textId="77777777" w:rsidR="00BC5887" w:rsidRPr="005163A1" w:rsidRDefault="009D026B">
      <w:pPr>
        <w:pStyle w:val="ListParagraph"/>
        <w:numPr>
          <w:ilvl w:val="0"/>
          <w:numId w:val="5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ransaction failed.</w:t>
      </w:r>
      <w:r w:rsidR="00910C6F" w:rsidRPr="005163A1">
        <w:rPr>
          <w:rFonts w:cstheme="minorHAnsi"/>
          <w:sz w:val="24"/>
          <w:szCs w:val="24"/>
        </w:rPr>
        <w:t xml:space="preserve"> </w:t>
      </w:r>
    </w:p>
    <w:p w14:paraId="1F401561" w14:textId="375831C4" w:rsidR="009D026B" w:rsidRPr="005163A1" w:rsidRDefault="009D026B">
      <w:pPr>
        <w:pStyle w:val="ListParagraph"/>
        <w:numPr>
          <w:ilvl w:val="0"/>
          <w:numId w:val="5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Network error during payment.</w:t>
      </w:r>
    </w:p>
    <w:p w14:paraId="5573B4A7" w14:textId="77777777" w:rsidR="00910C6F" w:rsidRPr="005163A1" w:rsidRDefault="00910C6F" w:rsidP="00910C6F">
      <w:pPr>
        <w:pStyle w:val="ListParagraph"/>
        <w:rPr>
          <w:rFonts w:cstheme="minorHAnsi"/>
          <w:sz w:val="24"/>
          <w:szCs w:val="24"/>
        </w:rPr>
      </w:pPr>
    </w:p>
    <w:p w14:paraId="785505B6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308A42F" w14:textId="16B6A7EE" w:rsidR="009D026B" w:rsidRPr="005163A1" w:rsidRDefault="009D026B" w:rsidP="00BC5887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charge plan selected.</w:t>
      </w:r>
    </w:p>
    <w:p w14:paraId="7A5C1D2D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6C4FA4D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B9B9CB5" w14:textId="7707F167" w:rsidR="009D026B" w:rsidRPr="005163A1" w:rsidRDefault="009D026B" w:rsidP="00BC5887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ment success or failure recorded.</w:t>
      </w:r>
    </w:p>
    <w:p w14:paraId="6B81D09B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487B2E67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0CF46B7" w14:textId="5C9B2F87" w:rsidR="009D026B" w:rsidRPr="005163A1" w:rsidRDefault="009D026B" w:rsidP="00BC5887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ment gateway is operational.</w:t>
      </w:r>
    </w:p>
    <w:p w14:paraId="0A069357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6E78839C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8538AE7" w14:textId="6D4796FE" w:rsidR="009D026B" w:rsidRPr="005163A1" w:rsidRDefault="009D026B" w:rsidP="00BC5887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Minimum recharge amount is ₹10.</w:t>
      </w:r>
    </w:p>
    <w:p w14:paraId="6B40A3BB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74AC256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3D478150" w14:textId="5247CB30" w:rsidR="009D026B" w:rsidRPr="005163A1" w:rsidRDefault="009D026B" w:rsidP="00BC5887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Bank/UPI gateway.</w:t>
      </w:r>
    </w:p>
    <w:p w14:paraId="0CB5F45C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10128DA0" w14:textId="77777777" w:rsidR="004C5D15" w:rsidRPr="005163A1" w:rsidRDefault="00620388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Inputs and Outputs: </w:t>
      </w:r>
    </w:p>
    <w:p w14:paraId="79742B40" w14:textId="77777777" w:rsidR="004C5D15" w:rsidRPr="005163A1" w:rsidRDefault="009D026B">
      <w:pPr>
        <w:pStyle w:val="ListParagraph"/>
        <w:numPr>
          <w:ilvl w:val="0"/>
          <w:numId w:val="5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:</w:t>
      </w:r>
      <w:r w:rsidRPr="005163A1">
        <w:rPr>
          <w:rFonts w:cstheme="minorHAnsi"/>
          <w:sz w:val="24"/>
          <w:szCs w:val="24"/>
        </w:rPr>
        <w:t xml:space="preserve"> Payment details, Recharge ID</w:t>
      </w:r>
      <w:r w:rsidR="004C5D15" w:rsidRPr="005163A1">
        <w:rPr>
          <w:rFonts w:cstheme="minorHAnsi"/>
          <w:sz w:val="24"/>
          <w:szCs w:val="24"/>
        </w:rPr>
        <w:t xml:space="preserve"> </w:t>
      </w:r>
    </w:p>
    <w:p w14:paraId="7B38B133" w14:textId="4AAA11A8" w:rsidR="009D026B" w:rsidRPr="005163A1" w:rsidRDefault="009D026B">
      <w:pPr>
        <w:pStyle w:val="ListParagraph"/>
        <w:numPr>
          <w:ilvl w:val="0"/>
          <w:numId w:val="5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Outputs:</w:t>
      </w:r>
      <w:r w:rsidRPr="005163A1">
        <w:rPr>
          <w:rFonts w:cstheme="minorHAnsi"/>
          <w:sz w:val="24"/>
          <w:szCs w:val="24"/>
        </w:rPr>
        <w:t xml:space="preserve"> Payment status</w:t>
      </w:r>
    </w:p>
    <w:p w14:paraId="70263013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2A56C76" w14:textId="77777777" w:rsidR="004C5D15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Business Rule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C9D7455" w14:textId="380E9636" w:rsidR="009D026B" w:rsidRPr="005163A1" w:rsidRDefault="009D026B" w:rsidP="004C5D15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CI compliance enforced.</w:t>
      </w:r>
    </w:p>
    <w:p w14:paraId="57E21CDF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76ED2753" w14:textId="77777777" w:rsidR="004C5D15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Miscellaneou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629C693" w14:textId="0AAEA2D5" w:rsidR="007136AF" w:rsidRDefault="009D026B" w:rsidP="007136AF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nd email/SMS receipt.</w:t>
      </w:r>
    </w:p>
    <w:p w14:paraId="143ED4ED" w14:textId="77777777" w:rsidR="003B32E9" w:rsidRDefault="003B32E9" w:rsidP="007136AF">
      <w:pPr>
        <w:pStyle w:val="ListParagraph"/>
        <w:ind w:left="1287"/>
        <w:rPr>
          <w:rFonts w:cstheme="minorHAnsi"/>
          <w:sz w:val="24"/>
          <w:szCs w:val="24"/>
        </w:rPr>
      </w:pPr>
    </w:p>
    <w:p w14:paraId="767E5A24" w14:textId="1A095258" w:rsidR="007136AF" w:rsidRPr="003B32E9" w:rsidRDefault="007136AF" w:rsidP="003B32E9">
      <w:pPr>
        <w:rPr>
          <w:rFonts w:cstheme="minorHAnsi"/>
          <w:sz w:val="24"/>
          <w:szCs w:val="24"/>
        </w:rPr>
      </w:pPr>
      <w:r w:rsidRPr="003B32E9">
        <w:rPr>
          <w:rFonts w:cstheme="minorHAnsi"/>
          <w:b/>
          <w:bCs/>
          <w:sz w:val="24"/>
          <w:szCs w:val="24"/>
        </w:rPr>
        <w:t xml:space="preserve">Use Case Diagram for </w:t>
      </w:r>
      <w:r w:rsidR="003B32E9" w:rsidRPr="003B32E9">
        <w:rPr>
          <w:rFonts w:cstheme="minorHAnsi"/>
          <w:b/>
          <w:bCs/>
          <w:sz w:val="24"/>
          <w:szCs w:val="24"/>
        </w:rPr>
        <w:t>Make Payment</w:t>
      </w:r>
      <w:r w:rsidR="003B32E9" w:rsidRPr="003B32E9">
        <w:rPr>
          <w:rFonts w:cstheme="minorHAnsi"/>
          <w:b/>
          <w:bCs/>
          <w:sz w:val="24"/>
          <w:szCs w:val="24"/>
        </w:rPr>
        <w:t>:</w:t>
      </w:r>
    </w:p>
    <w:p w14:paraId="49BC0DA7" w14:textId="1C8F11FF" w:rsidR="007136AF" w:rsidRPr="007136AF" w:rsidRDefault="003B32E9" w:rsidP="007136A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object w:dxaOrig="9600" w:dyaOrig="11976" w14:anchorId="78A4F01E">
          <v:shape id="_x0000_i1043" type="#_x0000_t75" style="width:480pt;height:543.35pt" o:ole="">
            <v:imagedata r:id="rId22" o:title=""/>
          </v:shape>
          <o:OLEObject Type="Embed" ProgID="Visio.Drawing.11" ShapeID="_x0000_i1043" DrawAspect="Content" ObjectID="_1811000822" r:id="rId23"/>
        </w:object>
      </w:r>
    </w:p>
    <w:p w14:paraId="5B315DA2" w14:textId="0749B883" w:rsidR="009D026B" w:rsidRDefault="009D026B" w:rsidP="008B343E">
      <w:pPr>
        <w:rPr>
          <w:rFonts w:cstheme="minorHAnsi"/>
          <w:sz w:val="24"/>
          <w:szCs w:val="24"/>
        </w:rPr>
      </w:pPr>
    </w:p>
    <w:p w14:paraId="05481AC2" w14:textId="10FC5EC4" w:rsidR="00305ED9" w:rsidRDefault="00305ED9" w:rsidP="00305ED9">
      <w:pPr>
        <w:rPr>
          <w:rFonts w:cstheme="minorHAnsi"/>
          <w:b/>
          <w:bCs/>
          <w:sz w:val="24"/>
          <w:szCs w:val="24"/>
        </w:rPr>
      </w:pPr>
      <w:r w:rsidRPr="0054463C">
        <w:rPr>
          <w:rFonts w:cstheme="minorHAnsi"/>
          <w:b/>
          <w:bCs/>
          <w:sz w:val="24"/>
          <w:szCs w:val="24"/>
        </w:rPr>
        <w:lastRenderedPageBreak/>
        <w:t xml:space="preserve">Activity Diagram for </w:t>
      </w:r>
      <w:r w:rsidRPr="003B32E9">
        <w:rPr>
          <w:rFonts w:cstheme="minorHAnsi"/>
          <w:b/>
          <w:bCs/>
          <w:sz w:val="24"/>
          <w:szCs w:val="24"/>
        </w:rPr>
        <w:t>Make Payment:</w:t>
      </w:r>
    </w:p>
    <w:p w14:paraId="49CAD487" w14:textId="322F4F8A" w:rsidR="00305ED9" w:rsidRPr="005163A1" w:rsidRDefault="00D87E15" w:rsidP="008B343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object w:dxaOrig="7788" w:dyaOrig="15708" w14:anchorId="76981A32">
          <v:shape id="_x0000_i1047" type="#_x0000_t75" style="width:389.35pt;height:656.65pt" o:ole="">
            <v:imagedata r:id="rId24" o:title=""/>
          </v:shape>
          <o:OLEObject Type="Embed" ProgID="Visio.Drawing.11" ShapeID="_x0000_i1047" DrawAspect="Content" ObjectID="_1811000823" r:id="rId25"/>
        </w:object>
      </w:r>
    </w:p>
    <w:p w14:paraId="7D6CA8A8" w14:textId="77777777" w:rsidR="006805FF" w:rsidRPr="005163A1" w:rsidRDefault="009D026B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Use Case</w:t>
      </w:r>
      <w:r w:rsidR="00620388" w:rsidRPr="005163A1">
        <w:rPr>
          <w:rFonts w:cstheme="minorHAnsi"/>
          <w:b/>
          <w:bCs/>
          <w:sz w:val="24"/>
          <w:szCs w:val="24"/>
        </w:rPr>
        <w:t xml:space="preserve"> Name</w:t>
      </w:r>
      <w:r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4D058DE2" w14:textId="34BACD8F" w:rsidR="00620388" w:rsidRPr="005163A1" w:rsidRDefault="009D026B">
      <w:pPr>
        <w:pStyle w:val="ListParagraph"/>
        <w:numPr>
          <w:ilvl w:val="0"/>
          <w:numId w:val="4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Logout</w:t>
      </w:r>
    </w:p>
    <w:p w14:paraId="788E8E29" w14:textId="77777777" w:rsidR="00620388" w:rsidRPr="005163A1" w:rsidRDefault="00620388" w:rsidP="0062038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2A0C2CA" w14:textId="77777777" w:rsidR="005F7C43" w:rsidRPr="005163A1" w:rsidRDefault="00620388">
      <w:pPr>
        <w:pStyle w:val="ListParagraph"/>
        <w:numPr>
          <w:ilvl w:val="0"/>
          <w:numId w:val="4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Use Case </w:t>
      </w:r>
      <w:r w:rsidR="009D026B" w:rsidRPr="005163A1">
        <w:rPr>
          <w:rFonts w:cstheme="minorHAnsi"/>
          <w:b/>
          <w:bCs/>
          <w:sz w:val="24"/>
          <w:szCs w:val="24"/>
        </w:rPr>
        <w:t>Description:</w:t>
      </w:r>
      <w:r w:rsidR="009D026B" w:rsidRPr="005163A1">
        <w:rPr>
          <w:rFonts w:cstheme="minorHAnsi"/>
          <w:sz w:val="24"/>
          <w:szCs w:val="24"/>
        </w:rPr>
        <w:t xml:space="preserve"> </w:t>
      </w:r>
    </w:p>
    <w:p w14:paraId="6A336CEF" w14:textId="63139DFC" w:rsidR="009D026B" w:rsidRPr="005163A1" w:rsidRDefault="009D026B" w:rsidP="005F7C43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ds user session and redirects to homepage.</w:t>
      </w:r>
    </w:p>
    <w:p w14:paraId="0226289D" w14:textId="77777777" w:rsidR="00620388" w:rsidRPr="005163A1" w:rsidRDefault="00620388" w:rsidP="00620388">
      <w:pPr>
        <w:pStyle w:val="ListParagraph"/>
        <w:rPr>
          <w:rFonts w:cstheme="minorHAnsi"/>
          <w:sz w:val="24"/>
          <w:szCs w:val="24"/>
        </w:rPr>
      </w:pPr>
    </w:p>
    <w:p w14:paraId="3EB0FEF2" w14:textId="77777777" w:rsidR="005F7C43" w:rsidRPr="005163A1" w:rsidRDefault="005F7C43" w:rsidP="00620388">
      <w:pPr>
        <w:pStyle w:val="ListParagraph"/>
        <w:rPr>
          <w:rFonts w:cstheme="minorHAnsi"/>
          <w:sz w:val="24"/>
          <w:szCs w:val="24"/>
        </w:rPr>
      </w:pPr>
    </w:p>
    <w:p w14:paraId="738DFD43" w14:textId="77777777" w:rsidR="00620388" w:rsidRPr="005163A1" w:rsidRDefault="00620388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Actors: </w:t>
      </w:r>
    </w:p>
    <w:p w14:paraId="70D2D20D" w14:textId="77777777" w:rsidR="00620388" w:rsidRPr="005163A1" w:rsidRDefault="009D026B" w:rsidP="00620388">
      <w:pPr>
        <w:pStyle w:val="ListParagraph"/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Logged-in User</w:t>
      </w:r>
      <w:r w:rsidR="00620388" w:rsidRPr="005163A1">
        <w:rPr>
          <w:rFonts w:cstheme="minorHAnsi"/>
          <w:sz w:val="24"/>
          <w:szCs w:val="24"/>
        </w:rPr>
        <w:t xml:space="preserve"> </w:t>
      </w:r>
    </w:p>
    <w:p w14:paraId="2602ED34" w14:textId="7CB61865" w:rsidR="009D026B" w:rsidRPr="005163A1" w:rsidRDefault="009D026B" w:rsidP="00620388">
      <w:pPr>
        <w:pStyle w:val="ListParagraph"/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:</w:t>
      </w:r>
      <w:r w:rsidRPr="005163A1">
        <w:rPr>
          <w:rFonts w:cstheme="minorHAnsi"/>
          <w:sz w:val="24"/>
          <w:szCs w:val="24"/>
        </w:rPr>
        <w:t xml:space="preserve"> Session Manager</w:t>
      </w:r>
    </w:p>
    <w:p w14:paraId="0C668C87" w14:textId="77777777" w:rsidR="00620388" w:rsidRPr="005163A1" w:rsidRDefault="00620388" w:rsidP="0062038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478231E7" w14:textId="77777777" w:rsidR="005E3CC9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:</w:t>
      </w:r>
      <w:r w:rsidR="00620388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42B1C09" w14:textId="56138FD8" w:rsidR="00620388" w:rsidRPr="005163A1" w:rsidRDefault="009D026B">
      <w:pPr>
        <w:pStyle w:val="ListParagraph"/>
        <w:numPr>
          <w:ilvl w:val="0"/>
          <w:numId w:val="5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clicks 'Logout'.</w:t>
      </w:r>
      <w:r w:rsidR="00620388" w:rsidRPr="005163A1">
        <w:rPr>
          <w:rFonts w:cstheme="minorHAnsi"/>
          <w:sz w:val="24"/>
          <w:szCs w:val="24"/>
        </w:rPr>
        <w:t xml:space="preserve"> </w:t>
      </w:r>
    </w:p>
    <w:p w14:paraId="75128F5B" w14:textId="77777777" w:rsidR="00620388" w:rsidRPr="005163A1" w:rsidRDefault="009D026B">
      <w:pPr>
        <w:pStyle w:val="ListParagraph"/>
        <w:numPr>
          <w:ilvl w:val="0"/>
          <w:numId w:val="5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clears session.</w:t>
      </w:r>
      <w:r w:rsidR="00620388" w:rsidRPr="005163A1">
        <w:rPr>
          <w:rFonts w:cstheme="minorHAnsi"/>
          <w:sz w:val="24"/>
          <w:szCs w:val="24"/>
        </w:rPr>
        <w:t xml:space="preserve"> </w:t>
      </w:r>
    </w:p>
    <w:p w14:paraId="6BADBA63" w14:textId="4D6D4C3D" w:rsidR="009D026B" w:rsidRPr="005163A1" w:rsidRDefault="009D026B">
      <w:pPr>
        <w:pStyle w:val="ListParagraph"/>
        <w:numPr>
          <w:ilvl w:val="0"/>
          <w:numId w:val="5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directs to home/login page.</w:t>
      </w:r>
    </w:p>
    <w:p w14:paraId="3812BA67" w14:textId="77777777" w:rsidR="00620388" w:rsidRPr="005163A1" w:rsidRDefault="00620388" w:rsidP="0062038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43E9D16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:</w:t>
      </w:r>
      <w:r w:rsidR="00620388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9009321" w14:textId="503E61E6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uto-logout after inactivity.</w:t>
      </w:r>
    </w:p>
    <w:p w14:paraId="01E855FA" w14:textId="77777777" w:rsidR="00620388" w:rsidRPr="005163A1" w:rsidRDefault="00620388" w:rsidP="0062038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7559D7EE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 Flow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D89912B" w14:textId="51639BB9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ssion already expired.</w:t>
      </w:r>
    </w:p>
    <w:p w14:paraId="3F5B3363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1F228D2F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DD41E3A" w14:textId="11E87D7B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must be logged in.</w:t>
      </w:r>
    </w:p>
    <w:p w14:paraId="4B31BB2E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3BE4D99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04C8898" w14:textId="4645EDBD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session terminated.</w:t>
      </w:r>
    </w:p>
    <w:p w14:paraId="7B905F57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15747F2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A253F90" w14:textId="36C792CB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ssion is tracked.</w:t>
      </w:r>
    </w:p>
    <w:p w14:paraId="70B7D23F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86BA71B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FE87A71" w14:textId="266EEC4A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ssion timeout = 15 minutes inactivity.</w:t>
      </w:r>
    </w:p>
    <w:p w14:paraId="6E187D9E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4856D5D6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B04980D" w14:textId="32B79834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ssion management module.</w:t>
      </w:r>
    </w:p>
    <w:p w14:paraId="2A161612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1E09670F" w14:textId="77777777" w:rsidR="005F7C43" w:rsidRPr="005163A1" w:rsidRDefault="00620388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Inputs and Outputs: </w:t>
      </w:r>
    </w:p>
    <w:p w14:paraId="04E9401E" w14:textId="77777777" w:rsidR="005F7C43" w:rsidRPr="005163A1" w:rsidRDefault="009D026B">
      <w:pPr>
        <w:pStyle w:val="ListParagraph"/>
        <w:numPr>
          <w:ilvl w:val="0"/>
          <w:numId w:val="5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:</w:t>
      </w:r>
      <w:r w:rsidRPr="005163A1">
        <w:rPr>
          <w:rFonts w:cstheme="minorHAnsi"/>
          <w:sz w:val="24"/>
          <w:szCs w:val="24"/>
        </w:rPr>
        <w:t xml:space="preserve"> User session ID</w:t>
      </w:r>
      <w:r w:rsidR="005F7C43" w:rsidRPr="005163A1">
        <w:rPr>
          <w:rFonts w:cstheme="minorHAnsi"/>
          <w:sz w:val="24"/>
          <w:szCs w:val="24"/>
        </w:rPr>
        <w:t xml:space="preserve"> </w:t>
      </w:r>
    </w:p>
    <w:p w14:paraId="2A4A21DC" w14:textId="581DA900" w:rsidR="009D026B" w:rsidRPr="005163A1" w:rsidRDefault="009D026B">
      <w:pPr>
        <w:pStyle w:val="ListParagraph"/>
        <w:numPr>
          <w:ilvl w:val="0"/>
          <w:numId w:val="5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Outputs:</w:t>
      </w:r>
      <w:r w:rsidRPr="005163A1">
        <w:rPr>
          <w:rFonts w:cstheme="minorHAnsi"/>
          <w:sz w:val="24"/>
          <w:szCs w:val="24"/>
        </w:rPr>
        <w:t xml:space="preserve"> Logout confirmation</w:t>
      </w:r>
    </w:p>
    <w:p w14:paraId="1BDC50C2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DB95237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usiness Rule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451ECED" w14:textId="560B61F2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No actions allowed post logout.</w:t>
      </w:r>
    </w:p>
    <w:p w14:paraId="4DBD348B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29D06FB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Miscellaneou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EDF49AF" w14:textId="24A32A5D" w:rsidR="009D026B" w:rsidRDefault="009D026B" w:rsidP="005F7C43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cure logout to prevent session hijack.</w:t>
      </w:r>
    </w:p>
    <w:p w14:paraId="32161F82" w14:textId="77777777" w:rsidR="004E5ED1" w:rsidRPr="005163A1" w:rsidRDefault="004E5ED1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</w:p>
    <w:p w14:paraId="79AEDF24" w14:textId="034A4BC2" w:rsidR="004E5ED1" w:rsidRDefault="004E5ED1" w:rsidP="004E5ED1">
      <w:pPr>
        <w:rPr>
          <w:rFonts w:cstheme="minorHAnsi"/>
          <w:b/>
          <w:bCs/>
          <w:sz w:val="24"/>
          <w:szCs w:val="24"/>
        </w:rPr>
      </w:pPr>
      <w:r w:rsidRPr="003B32E9">
        <w:rPr>
          <w:rFonts w:cstheme="minorHAnsi"/>
          <w:b/>
          <w:bCs/>
          <w:sz w:val="24"/>
          <w:szCs w:val="24"/>
        </w:rPr>
        <w:t xml:space="preserve">Use Case Diagram for </w:t>
      </w:r>
      <w:r>
        <w:rPr>
          <w:rFonts w:cstheme="minorHAnsi"/>
          <w:b/>
          <w:bCs/>
          <w:sz w:val="24"/>
          <w:szCs w:val="24"/>
        </w:rPr>
        <w:t>Logout</w:t>
      </w:r>
      <w:r w:rsidRPr="003B32E9">
        <w:rPr>
          <w:rFonts w:cstheme="minorHAnsi"/>
          <w:b/>
          <w:bCs/>
          <w:sz w:val="24"/>
          <w:szCs w:val="24"/>
        </w:rPr>
        <w:t>:</w:t>
      </w:r>
    </w:p>
    <w:p w14:paraId="73C9A707" w14:textId="0F9784A2" w:rsidR="00D87B4D" w:rsidRDefault="00DC1B8D" w:rsidP="00DC1B8D">
      <w:pPr>
        <w:jc w:val="center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object w:dxaOrig="4344" w:dyaOrig="3636" w14:anchorId="42C7E63C">
          <v:shape id="_x0000_i1051" type="#_x0000_t75" style="width:217.35pt;height:182pt" o:ole="">
            <v:imagedata r:id="rId26" o:title=""/>
          </v:shape>
          <o:OLEObject Type="Embed" ProgID="Visio.Drawing.11" ShapeID="_x0000_i1051" DrawAspect="Content" ObjectID="_1811000824" r:id="rId27"/>
        </w:object>
      </w:r>
    </w:p>
    <w:p w14:paraId="5374B8C0" w14:textId="77777777" w:rsidR="00B47E66" w:rsidRPr="003B32E9" w:rsidRDefault="00B47E66" w:rsidP="00DC1B8D">
      <w:pPr>
        <w:jc w:val="center"/>
        <w:rPr>
          <w:rFonts w:cstheme="minorHAnsi"/>
          <w:sz w:val="24"/>
          <w:szCs w:val="24"/>
        </w:rPr>
      </w:pPr>
    </w:p>
    <w:p w14:paraId="3D0FBAA0" w14:textId="4B800F13" w:rsidR="009D026B" w:rsidRDefault="005932F1" w:rsidP="008B343E">
      <w:pPr>
        <w:rPr>
          <w:rFonts w:cstheme="minorHAnsi"/>
          <w:b/>
          <w:bCs/>
          <w:sz w:val="24"/>
          <w:szCs w:val="24"/>
        </w:rPr>
      </w:pPr>
      <w:r w:rsidRPr="0054463C">
        <w:rPr>
          <w:rFonts w:cstheme="minorHAnsi"/>
          <w:b/>
          <w:bCs/>
          <w:sz w:val="24"/>
          <w:szCs w:val="24"/>
        </w:rPr>
        <w:t>Activity Diagram for</w:t>
      </w:r>
      <w:r>
        <w:rPr>
          <w:rFonts w:cstheme="minorHAnsi"/>
          <w:b/>
          <w:bCs/>
          <w:sz w:val="24"/>
          <w:szCs w:val="24"/>
        </w:rPr>
        <w:t xml:space="preserve"> Logout:</w:t>
      </w:r>
    </w:p>
    <w:p w14:paraId="24976827" w14:textId="689DE5E8" w:rsidR="00B47E66" w:rsidRDefault="00670411" w:rsidP="00107CFB">
      <w:pPr>
        <w:jc w:val="center"/>
        <w:rPr>
          <w:rFonts w:cstheme="minorHAnsi"/>
          <w:b/>
          <w:bCs/>
          <w:sz w:val="24"/>
          <w:szCs w:val="24"/>
        </w:rPr>
      </w:pPr>
      <w:r>
        <w:object w:dxaOrig="2532" w:dyaOrig="7260" w14:anchorId="6BD5AAE1">
          <v:shape id="_x0000_i1054" type="#_x0000_t75" style="width:126.65pt;height:304pt" o:ole="">
            <v:imagedata r:id="rId28" o:title=""/>
          </v:shape>
          <o:OLEObject Type="Embed" ProgID="Visio.Drawing.11" ShapeID="_x0000_i1054" DrawAspect="Content" ObjectID="_1811000825" r:id="rId29"/>
        </w:object>
      </w:r>
    </w:p>
    <w:p w14:paraId="51991426" w14:textId="77777777" w:rsidR="00B47E66" w:rsidRPr="005163A1" w:rsidRDefault="00B47E66" w:rsidP="008B343E">
      <w:pPr>
        <w:rPr>
          <w:rFonts w:cstheme="minorHAnsi"/>
          <w:sz w:val="24"/>
          <w:szCs w:val="24"/>
        </w:rPr>
      </w:pPr>
    </w:p>
    <w:p w14:paraId="71CE4038" w14:textId="66FE9B37" w:rsidR="00113373" w:rsidRPr="005163A1" w:rsidRDefault="00000000">
      <w:pPr>
        <w:rPr>
          <w:rFonts w:cstheme="minorHAnsi"/>
          <w:sz w:val="24"/>
          <w:szCs w:val="24"/>
        </w:rPr>
      </w:pPr>
      <w:r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609FA15F">
          <v:rect id="_x0000_i1034" style="width:0;height:1.5pt" o:hralign="center" o:hrstd="t" o:hr="t" fillcolor="#a0a0a0" stroked="f"/>
        </w:pict>
      </w:r>
    </w:p>
    <w:p w14:paraId="314313DC" w14:textId="77777777" w:rsidR="0036741D" w:rsidRPr="005163A1" w:rsidRDefault="0036741D">
      <w:pPr>
        <w:rPr>
          <w:rFonts w:cstheme="minorHAnsi"/>
          <w:sz w:val="24"/>
          <w:szCs w:val="24"/>
        </w:rPr>
      </w:pPr>
    </w:p>
    <w:p w14:paraId="5DBE342A" w14:textId="77777777" w:rsidR="00772544" w:rsidRPr="005163A1" w:rsidRDefault="00113373">
      <w:p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Document 7</w:t>
      </w:r>
      <w:r w:rsidR="00772544" w:rsidRPr="005163A1">
        <w:rPr>
          <w:rFonts w:cstheme="minorHAnsi"/>
          <w:b/>
          <w:bCs/>
          <w:sz w:val="24"/>
          <w:szCs w:val="24"/>
        </w:rPr>
        <w:t>:</w:t>
      </w:r>
      <w:r w:rsidRPr="005163A1">
        <w:rPr>
          <w:rFonts w:cstheme="minorHAnsi"/>
          <w:sz w:val="24"/>
          <w:szCs w:val="24"/>
        </w:rPr>
        <w:t xml:space="preserve"> Screens and pages </w:t>
      </w:r>
    </w:p>
    <w:p w14:paraId="2D7819E5" w14:textId="0AA7ADAB" w:rsidR="00113373" w:rsidRPr="005163A1" w:rsidRDefault="00113373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Please follow the following steps to create the mock-ups 1. Kindly use balsamic or Axure. 2. Always start with a home page of an application. 3. Take a feature and follow it to the end a. </w:t>
      </w:r>
      <w:proofErr w:type="spellStart"/>
      <w:r w:rsidRPr="005163A1">
        <w:rPr>
          <w:rFonts w:cstheme="minorHAnsi"/>
          <w:sz w:val="24"/>
          <w:szCs w:val="24"/>
        </w:rPr>
        <w:t>Eg</w:t>
      </w:r>
      <w:proofErr w:type="spellEnd"/>
      <w:r w:rsidRPr="005163A1">
        <w:rPr>
          <w:rFonts w:cstheme="minorHAnsi"/>
          <w:sz w:val="24"/>
          <w:szCs w:val="24"/>
        </w:rPr>
        <w:t>: Home page of SCRUM Foods b. Select Login- Create a login page c. Let’s assume, you want to search a restaurant d. Search page- Type the restaurant name and select the dish e. Add to cart page f. Payment page g. Logout page</w:t>
      </w:r>
    </w:p>
    <w:p w14:paraId="439EB212" w14:textId="7A78BAED" w:rsidR="00B610F6" w:rsidRPr="005163A1" w:rsidRDefault="00B610F6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sym w:font="Wingdings" w:char="F0E0"/>
      </w:r>
      <w:r w:rsidRPr="005163A1">
        <w:rPr>
          <w:rFonts w:cstheme="minorHAnsi"/>
          <w:sz w:val="24"/>
          <w:szCs w:val="24"/>
        </w:rPr>
        <w:t xml:space="preserve"> Screens and Pages for </w:t>
      </w:r>
      <w:r w:rsidRPr="005163A1">
        <w:rPr>
          <w:rFonts w:cstheme="minorHAnsi"/>
          <w:b/>
          <w:bCs/>
          <w:sz w:val="24"/>
          <w:szCs w:val="24"/>
        </w:rPr>
        <w:t>Vodafone Project</w:t>
      </w:r>
      <w:r w:rsidRPr="005163A1">
        <w:rPr>
          <w:rFonts w:cstheme="minorHAnsi"/>
          <w:sz w:val="24"/>
          <w:szCs w:val="24"/>
        </w:rPr>
        <w:t>:</w:t>
      </w:r>
    </w:p>
    <w:p w14:paraId="23371F22" w14:textId="77777777" w:rsidR="008C4299" w:rsidRPr="005163A1" w:rsidRDefault="008C4299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Login Page: </w:t>
      </w:r>
    </w:p>
    <w:p w14:paraId="14B21C05" w14:textId="77777777" w:rsidR="008C4299" w:rsidRPr="005163A1" w:rsidRDefault="008C4299">
      <w:pPr>
        <w:pStyle w:val="ListParagraph"/>
        <w:numPr>
          <w:ilvl w:val="0"/>
          <w:numId w:val="4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Allow existing customers to log in </w:t>
      </w:r>
    </w:p>
    <w:p w14:paraId="0FE995EE" w14:textId="77777777" w:rsidR="008C4299" w:rsidRPr="005163A1" w:rsidRDefault="008C4299">
      <w:pPr>
        <w:pStyle w:val="ListParagraph"/>
        <w:numPr>
          <w:ilvl w:val="0"/>
          <w:numId w:val="4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Pr="005163A1">
        <w:rPr>
          <w:rFonts w:cstheme="minorHAnsi"/>
          <w:sz w:val="24"/>
          <w:szCs w:val="24"/>
        </w:rPr>
        <w:t xml:space="preserve"> </w:t>
      </w:r>
    </w:p>
    <w:p w14:paraId="0F298216" w14:textId="12534831" w:rsidR="008C4299" w:rsidRPr="005163A1" w:rsidRDefault="008C4299">
      <w:pPr>
        <w:pStyle w:val="ListParagraph"/>
        <w:numPr>
          <w:ilvl w:val="0"/>
          <w:numId w:val="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Mobile Number</w:t>
      </w:r>
      <w:r w:rsidR="00964052" w:rsidRPr="005163A1">
        <w:rPr>
          <w:rFonts w:cstheme="minorHAnsi"/>
          <w:sz w:val="24"/>
          <w:szCs w:val="24"/>
        </w:rPr>
        <w:t xml:space="preserve"> or Email</w:t>
      </w:r>
      <w:r w:rsidRPr="005163A1">
        <w:rPr>
          <w:rFonts w:cstheme="minorHAnsi"/>
          <w:sz w:val="24"/>
          <w:szCs w:val="24"/>
        </w:rPr>
        <w:t xml:space="preserve"> &amp; Password fields </w:t>
      </w:r>
    </w:p>
    <w:p w14:paraId="4670496D" w14:textId="77777777" w:rsidR="008C4299" w:rsidRPr="005163A1" w:rsidRDefault="008C4299">
      <w:pPr>
        <w:pStyle w:val="ListParagraph"/>
        <w:numPr>
          <w:ilvl w:val="0"/>
          <w:numId w:val="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Login button </w:t>
      </w:r>
    </w:p>
    <w:p w14:paraId="5CBDC6B8" w14:textId="77777777" w:rsidR="008C4299" w:rsidRPr="005163A1" w:rsidRDefault="008C4299">
      <w:pPr>
        <w:pStyle w:val="ListParagraph"/>
        <w:numPr>
          <w:ilvl w:val="0"/>
          <w:numId w:val="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Links for:</w:t>
      </w:r>
      <w:r w:rsidRPr="005163A1">
        <w:rPr>
          <w:rFonts w:cstheme="minorHAnsi"/>
          <w:sz w:val="24"/>
          <w:szCs w:val="24"/>
        </w:rPr>
        <w:t xml:space="preserve"> Forgot Password, Register, and Login with OTP</w:t>
      </w:r>
    </w:p>
    <w:p w14:paraId="3E6EA39A" w14:textId="77777777" w:rsidR="00547F14" w:rsidRPr="005163A1" w:rsidRDefault="00547F14" w:rsidP="00547F14">
      <w:pPr>
        <w:rPr>
          <w:rFonts w:cstheme="minorHAnsi"/>
          <w:sz w:val="24"/>
          <w:szCs w:val="24"/>
        </w:rPr>
      </w:pPr>
    </w:p>
    <w:p w14:paraId="2EFAC4AF" w14:textId="69B9448D" w:rsidR="00A56A7A" w:rsidRPr="005163A1" w:rsidRDefault="00C4099A" w:rsidP="00C4099A">
      <w:pPr>
        <w:jc w:val="center"/>
        <w:rPr>
          <w:rFonts w:cstheme="minorHAnsi"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drawing>
          <wp:inline distT="0" distB="0" distL="0" distR="0" wp14:anchorId="35E921F9" wp14:editId="243D963C">
            <wp:extent cx="4286250" cy="3810000"/>
            <wp:effectExtent l="0" t="0" r="0" b="0"/>
            <wp:docPr id="90587277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A9C64" w14:textId="77777777" w:rsidR="00B070A7" w:rsidRPr="005163A1" w:rsidRDefault="00B070A7" w:rsidP="00C4099A">
      <w:pPr>
        <w:jc w:val="center"/>
        <w:rPr>
          <w:rFonts w:cstheme="minorHAnsi"/>
          <w:sz w:val="24"/>
          <w:szCs w:val="24"/>
        </w:rPr>
      </w:pPr>
    </w:p>
    <w:p w14:paraId="58006BDF" w14:textId="77777777" w:rsidR="008C4299" w:rsidRPr="005163A1" w:rsidRDefault="008C4299" w:rsidP="008C4299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1A51DB59" w14:textId="5CBCF499" w:rsidR="008E4581" w:rsidRPr="005163A1" w:rsidRDefault="008E4581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Home Page: </w:t>
      </w:r>
    </w:p>
    <w:p w14:paraId="60ADEF47" w14:textId="77777777" w:rsidR="008E4581" w:rsidRPr="005163A1" w:rsidRDefault="008E4581">
      <w:pPr>
        <w:pStyle w:val="ListParagraph"/>
        <w:numPr>
          <w:ilvl w:val="0"/>
          <w:numId w:val="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Entry point of the Vodafone web portal </w:t>
      </w:r>
    </w:p>
    <w:p w14:paraId="16F3B663" w14:textId="77777777" w:rsidR="00986FFE" w:rsidRPr="005163A1" w:rsidRDefault="008E4581">
      <w:pPr>
        <w:pStyle w:val="ListParagraph"/>
        <w:numPr>
          <w:ilvl w:val="0"/>
          <w:numId w:val="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Pr="005163A1">
        <w:rPr>
          <w:rFonts w:cstheme="minorHAnsi"/>
          <w:sz w:val="24"/>
          <w:szCs w:val="24"/>
        </w:rPr>
        <w:t xml:space="preserve"> </w:t>
      </w:r>
    </w:p>
    <w:p w14:paraId="6E9E7CDE" w14:textId="77777777" w:rsidR="00986FFE" w:rsidRPr="005163A1" w:rsidRDefault="008E4581">
      <w:pPr>
        <w:pStyle w:val="ListParagraph"/>
        <w:numPr>
          <w:ilvl w:val="0"/>
          <w:numId w:val="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Vodafone logo and tagline </w:t>
      </w:r>
    </w:p>
    <w:p w14:paraId="60493987" w14:textId="7D5D94BF" w:rsidR="00986FFE" w:rsidRPr="005163A1" w:rsidRDefault="008E4581">
      <w:pPr>
        <w:pStyle w:val="ListParagraph"/>
        <w:numPr>
          <w:ilvl w:val="0"/>
          <w:numId w:val="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Navigation bar:</w:t>
      </w:r>
      <w:r w:rsidRPr="005163A1">
        <w:rPr>
          <w:rFonts w:cstheme="minorHAnsi"/>
          <w:sz w:val="24"/>
          <w:szCs w:val="24"/>
        </w:rPr>
        <w:t xml:space="preserve"> Home, Recharge, Plans, My Account </w:t>
      </w:r>
    </w:p>
    <w:p w14:paraId="78BEF32E" w14:textId="77777777" w:rsidR="00986FFE" w:rsidRPr="005163A1" w:rsidRDefault="008E4581">
      <w:pPr>
        <w:pStyle w:val="ListParagraph"/>
        <w:numPr>
          <w:ilvl w:val="0"/>
          <w:numId w:val="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Banners:</w:t>
      </w:r>
      <w:r w:rsidRPr="005163A1">
        <w:rPr>
          <w:rFonts w:cstheme="minorHAnsi"/>
          <w:sz w:val="24"/>
          <w:szCs w:val="24"/>
        </w:rPr>
        <w:t xml:space="preserve"> Promotions and Offers </w:t>
      </w:r>
    </w:p>
    <w:p w14:paraId="13DC6CAB" w14:textId="229BAC32" w:rsidR="00544ED1" w:rsidRPr="005163A1" w:rsidRDefault="008E4581">
      <w:pPr>
        <w:pStyle w:val="ListParagraph"/>
        <w:numPr>
          <w:ilvl w:val="0"/>
          <w:numId w:val="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Quick access:</w:t>
      </w:r>
      <w:r w:rsidRPr="005163A1">
        <w:rPr>
          <w:rFonts w:cstheme="minorHAnsi"/>
          <w:sz w:val="24"/>
          <w:szCs w:val="24"/>
        </w:rPr>
        <w:t xml:space="preserve"> Recharge Now, View Plans, Log In</w:t>
      </w:r>
    </w:p>
    <w:p w14:paraId="1130EA04" w14:textId="77777777" w:rsidR="00547F14" w:rsidRPr="005163A1" w:rsidRDefault="00547F14" w:rsidP="00547F14">
      <w:pPr>
        <w:rPr>
          <w:rFonts w:cstheme="minorHAnsi"/>
          <w:sz w:val="24"/>
          <w:szCs w:val="24"/>
        </w:rPr>
      </w:pPr>
    </w:p>
    <w:p w14:paraId="6FAE8DAC" w14:textId="4EB38039" w:rsidR="00B070A7" w:rsidRPr="005163A1" w:rsidRDefault="00B070A7" w:rsidP="0017276B">
      <w:pPr>
        <w:jc w:val="center"/>
        <w:rPr>
          <w:rFonts w:cstheme="minorHAnsi"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drawing>
          <wp:inline distT="0" distB="0" distL="0" distR="0" wp14:anchorId="7D4A10CC" wp14:editId="2C5B896A">
            <wp:extent cx="4286250" cy="3810000"/>
            <wp:effectExtent l="0" t="0" r="0" b="0"/>
            <wp:docPr id="135128718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07385" w14:textId="77777777" w:rsidR="00501641" w:rsidRPr="005163A1" w:rsidRDefault="00501641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55E8A8E7" w14:textId="77777777" w:rsidR="0017276B" w:rsidRPr="005163A1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1C37B521" w14:textId="77777777" w:rsidR="005017EF" w:rsidRPr="005163A1" w:rsidRDefault="008E4581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Recharge Search Page</w:t>
      </w:r>
      <w:r w:rsidR="00501641" w:rsidRPr="005163A1">
        <w:rPr>
          <w:rFonts w:cstheme="minorHAnsi"/>
          <w:b/>
          <w:bCs/>
          <w:sz w:val="24"/>
          <w:szCs w:val="24"/>
        </w:rPr>
        <w:t>:</w:t>
      </w:r>
      <w:r w:rsidR="005017E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9CC7191" w14:textId="77777777" w:rsidR="005017EF" w:rsidRPr="005163A1" w:rsidRDefault="008E4581">
      <w:pPr>
        <w:pStyle w:val="ListParagraph"/>
        <w:numPr>
          <w:ilvl w:val="0"/>
          <w:numId w:val="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Search and select recharge plans</w:t>
      </w:r>
      <w:r w:rsidR="005017EF" w:rsidRPr="005163A1">
        <w:rPr>
          <w:rFonts w:cstheme="minorHAnsi"/>
          <w:sz w:val="24"/>
          <w:szCs w:val="24"/>
        </w:rPr>
        <w:t xml:space="preserve"> </w:t>
      </w:r>
    </w:p>
    <w:p w14:paraId="3662C393" w14:textId="77777777" w:rsidR="005017EF" w:rsidRPr="005163A1" w:rsidRDefault="008E4581">
      <w:pPr>
        <w:pStyle w:val="ListParagraph"/>
        <w:numPr>
          <w:ilvl w:val="0"/>
          <w:numId w:val="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="005017E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2DBE650" w14:textId="77777777" w:rsidR="005017EF" w:rsidRPr="005163A1" w:rsidRDefault="008E4581">
      <w:pPr>
        <w:pStyle w:val="ListParagraph"/>
        <w:numPr>
          <w:ilvl w:val="0"/>
          <w:numId w:val="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arch bar:</w:t>
      </w:r>
      <w:r w:rsidRPr="005163A1">
        <w:rPr>
          <w:rFonts w:cstheme="minorHAnsi"/>
          <w:sz w:val="24"/>
          <w:szCs w:val="24"/>
        </w:rPr>
        <w:t xml:space="preserve"> Enter Mobile Number</w:t>
      </w:r>
      <w:r w:rsidR="005017EF" w:rsidRPr="005163A1">
        <w:rPr>
          <w:rFonts w:cstheme="minorHAnsi"/>
          <w:sz w:val="24"/>
          <w:szCs w:val="24"/>
        </w:rPr>
        <w:t xml:space="preserve"> </w:t>
      </w:r>
    </w:p>
    <w:p w14:paraId="621E2302" w14:textId="77777777" w:rsidR="005017EF" w:rsidRPr="005163A1" w:rsidRDefault="008E4581">
      <w:pPr>
        <w:pStyle w:val="ListParagraph"/>
        <w:numPr>
          <w:ilvl w:val="0"/>
          <w:numId w:val="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ircle/Region dropdown</w:t>
      </w:r>
      <w:r w:rsidR="005017EF" w:rsidRPr="005163A1">
        <w:rPr>
          <w:rFonts w:cstheme="minorHAnsi"/>
          <w:sz w:val="24"/>
          <w:szCs w:val="24"/>
        </w:rPr>
        <w:t xml:space="preserve"> </w:t>
      </w:r>
    </w:p>
    <w:p w14:paraId="3F971427" w14:textId="77777777" w:rsidR="005017EF" w:rsidRPr="005163A1" w:rsidRDefault="008E4581">
      <w:pPr>
        <w:pStyle w:val="ListParagraph"/>
        <w:numPr>
          <w:ilvl w:val="0"/>
          <w:numId w:val="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lan types:</w:t>
      </w:r>
      <w:r w:rsidRPr="005163A1">
        <w:rPr>
          <w:rFonts w:cstheme="minorHAnsi"/>
          <w:sz w:val="24"/>
          <w:szCs w:val="24"/>
        </w:rPr>
        <w:t xml:space="preserve"> Data, </w:t>
      </w:r>
      <w:proofErr w:type="spellStart"/>
      <w:r w:rsidRPr="005163A1">
        <w:rPr>
          <w:rFonts w:cstheme="minorHAnsi"/>
          <w:sz w:val="24"/>
          <w:szCs w:val="24"/>
        </w:rPr>
        <w:t>Talktime</w:t>
      </w:r>
      <w:proofErr w:type="spellEnd"/>
      <w:r w:rsidRPr="005163A1">
        <w:rPr>
          <w:rFonts w:cstheme="minorHAnsi"/>
          <w:sz w:val="24"/>
          <w:szCs w:val="24"/>
        </w:rPr>
        <w:t>, Combo</w:t>
      </w:r>
      <w:r w:rsidR="005017EF" w:rsidRPr="005163A1">
        <w:rPr>
          <w:rFonts w:cstheme="minorHAnsi"/>
          <w:sz w:val="24"/>
          <w:szCs w:val="24"/>
        </w:rPr>
        <w:t xml:space="preserve"> </w:t>
      </w:r>
    </w:p>
    <w:p w14:paraId="71CA07E0" w14:textId="4FD5291D" w:rsidR="008E4581" w:rsidRPr="005163A1" w:rsidRDefault="008E4581">
      <w:pPr>
        <w:pStyle w:val="ListParagraph"/>
        <w:numPr>
          <w:ilvl w:val="0"/>
          <w:numId w:val="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List of plans with prices, validity, and "Add to Cart" button</w:t>
      </w:r>
    </w:p>
    <w:p w14:paraId="3E31BEB4" w14:textId="77777777" w:rsidR="00FB25A0" w:rsidRPr="005163A1" w:rsidRDefault="00FB25A0" w:rsidP="00FB25A0">
      <w:pPr>
        <w:rPr>
          <w:rFonts w:cstheme="minorHAnsi"/>
          <w:b/>
          <w:bCs/>
          <w:sz w:val="24"/>
          <w:szCs w:val="24"/>
        </w:rPr>
      </w:pPr>
    </w:p>
    <w:p w14:paraId="787B5AF1" w14:textId="69145E38" w:rsidR="00850E3D" w:rsidRPr="005163A1" w:rsidRDefault="00547F14" w:rsidP="00717084">
      <w:pPr>
        <w:pStyle w:val="ListParagraph"/>
        <w:ind w:left="142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lastRenderedPageBreak/>
        <w:drawing>
          <wp:inline distT="0" distB="0" distL="0" distR="0" wp14:anchorId="7232EC9E" wp14:editId="077FF5EE">
            <wp:extent cx="5731510" cy="2633345"/>
            <wp:effectExtent l="0" t="0" r="2540" b="0"/>
            <wp:docPr id="125093338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3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F14AB5" w14:textId="77777777" w:rsidR="00D05DA5" w:rsidRPr="005163A1" w:rsidRDefault="008E4581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art Page</w:t>
      </w:r>
      <w:r w:rsidR="00BC1B4E" w:rsidRPr="005163A1">
        <w:rPr>
          <w:rFonts w:cstheme="minorHAnsi"/>
          <w:b/>
          <w:bCs/>
          <w:sz w:val="24"/>
          <w:szCs w:val="24"/>
        </w:rPr>
        <w:t>:</w:t>
      </w:r>
      <w:r w:rsidR="00D05DA5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E3C01CB" w14:textId="77777777" w:rsidR="00D05DA5" w:rsidRPr="005163A1" w:rsidRDefault="008E4581">
      <w:pPr>
        <w:pStyle w:val="ListParagraph"/>
        <w:numPr>
          <w:ilvl w:val="0"/>
          <w:numId w:val="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Review selected plans before payment</w:t>
      </w:r>
      <w:r w:rsidR="00D05DA5" w:rsidRPr="005163A1">
        <w:rPr>
          <w:rFonts w:cstheme="minorHAnsi"/>
          <w:sz w:val="24"/>
          <w:szCs w:val="24"/>
        </w:rPr>
        <w:t xml:space="preserve"> </w:t>
      </w:r>
    </w:p>
    <w:p w14:paraId="74879632" w14:textId="77777777" w:rsidR="00D05DA5" w:rsidRPr="005163A1" w:rsidRDefault="008E4581">
      <w:pPr>
        <w:pStyle w:val="ListParagraph"/>
        <w:numPr>
          <w:ilvl w:val="0"/>
          <w:numId w:val="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="00D05DA5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134BE00" w14:textId="77777777" w:rsidR="00D05DA5" w:rsidRPr="005163A1" w:rsidRDefault="008E4581">
      <w:pPr>
        <w:pStyle w:val="ListParagraph"/>
        <w:numPr>
          <w:ilvl w:val="0"/>
          <w:numId w:val="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lan details:</w:t>
      </w:r>
      <w:r w:rsidRPr="005163A1">
        <w:rPr>
          <w:rFonts w:cstheme="minorHAnsi"/>
          <w:sz w:val="24"/>
          <w:szCs w:val="24"/>
        </w:rPr>
        <w:t xml:space="preserve"> Amount, Validity</w:t>
      </w:r>
      <w:r w:rsidR="00D05DA5" w:rsidRPr="005163A1">
        <w:rPr>
          <w:rFonts w:cstheme="minorHAnsi"/>
          <w:sz w:val="24"/>
          <w:szCs w:val="24"/>
        </w:rPr>
        <w:t xml:space="preserve"> </w:t>
      </w:r>
    </w:p>
    <w:p w14:paraId="3B51B633" w14:textId="77777777" w:rsidR="00D05DA5" w:rsidRPr="005163A1" w:rsidRDefault="008E4581">
      <w:pPr>
        <w:pStyle w:val="ListParagraph"/>
        <w:numPr>
          <w:ilvl w:val="0"/>
          <w:numId w:val="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Option to edit/delete plans</w:t>
      </w:r>
      <w:r w:rsidR="00D05DA5" w:rsidRPr="005163A1">
        <w:rPr>
          <w:rFonts w:cstheme="minorHAnsi"/>
          <w:sz w:val="24"/>
          <w:szCs w:val="24"/>
        </w:rPr>
        <w:t xml:space="preserve"> </w:t>
      </w:r>
    </w:p>
    <w:p w14:paraId="2C023CDC" w14:textId="77777777" w:rsidR="00D05DA5" w:rsidRPr="005163A1" w:rsidRDefault="008E4581">
      <w:pPr>
        <w:pStyle w:val="ListParagraph"/>
        <w:numPr>
          <w:ilvl w:val="0"/>
          <w:numId w:val="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otal price</w:t>
      </w:r>
      <w:r w:rsidR="00D05DA5" w:rsidRPr="005163A1">
        <w:rPr>
          <w:rFonts w:cstheme="minorHAnsi"/>
          <w:sz w:val="24"/>
          <w:szCs w:val="24"/>
        </w:rPr>
        <w:t xml:space="preserve"> </w:t>
      </w:r>
    </w:p>
    <w:p w14:paraId="0A3DD810" w14:textId="398769EF" w:rsidR="009D1EEF" w:rsidRPr="005163A1" w:rsidRDefault="008E4581">
      <w:pPr>
        <w:pStyle w:val="ListParagraph"/>
        <w:numPr>
          <w:ilvl w:val="0"/>
          <w:numId w:val="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roceed to payment button</w:t>
      </w:r>
    </w:p>
    <w:p w14:paraId="19AD80D8" w14:textId="77777777" w:rsidR="00B718F0" w:rsidRPr="005163A1" w:rsidRDefault="00B718F0" w:rsidP="00B718F0">
      <w:pPr>
        <w:rPr>
          <w:rFonts w:cstheme="minorHAnsi"/>
          <w:b/>
          <w:bCs/>
          <w:sz w:val="24"/>
          <w:szCs w:val="24"/>
        </w:rPr>
      </w:pPr>
    </w:p>
    <w:p w14:paraId="3108D15E" w14:textId="1FE9C25E" w:rsidR="00B718F0" w:rsidRPr="005163A1" w:rsidRDefault="00B718F0" w:rsidP="00B718F0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lastRenderedPageBreak/>
        <w:drawing>
          <wp:inline distT="0" distB="0" distL="0" distR="0" wp14:anchorId="105929F8" wp14:editId="73C196B3">
            <wp:extent cx="5731510" cy="4676140"/>
            <wp:effectExtent l="0" t="0" r="2540" b="0"/>
            <wp:docPr id="149385313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67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75E9C" w14:textId="77777777" w:rsidR="009D1EEF" w:rsidRPr="005163A1" w:rsidRDefault="009D1EEF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7503A748" w14:textId="77777777" w:rsidR="003774C0" w:rsidRPr="005163A1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32CB363B" w14:textId="77777777" w:rsidR="009627DC" w:rsidRPr="005163A1" w:rsidRDefault="008E4581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ayment Page</w:t>
      </w:r>
      <w:r w:rsidR="009627DC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645BB3DF" w14:textId="77777777" w:rsidR="009627DC" w:rsidRPr="005163A1" w:rsidRDefault="008E4581">
      <w:pPr>
        <w:pStyle w:val="ListParagraph"/>
        <w:numPr>
          <w:ilvl w:val="0"/>
          <w:numId w:val="10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Complete the transaction</w:t>
      </w:r>
      <w:r w:rsidR="009627DC" w:rsidRPr="005163A1">
        <w:rPr>
          <w:rFonts w:cstheme="minorHAnsi"/>
          <w:sz w:val="24"/>
          <w:szCs w:val="24"/>
        </w:rPr>
        <w:t xml:space="preserve"> </w:t>
      </w:r>
    </w:p>
    <w:p w14:paraId="18612ABB" w14:textId="77777777" w:rsidR="006939B9" w:rsidRPr="005163A1" w:rsidRDefault="008E4581">
      <w:pPr>
        <w:pStyle w:val="ListParagraph"/>
        <w:numPr>
          <w:ilvl w:val="0"/>
          <w:numId w:val="1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="006939B9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9EF19FB" w14:textId="77777777" w:rsidR="006939B9" w:rsidRPr="005163A1" w:rsidRDefault="008E4581">
      <w:pPr>
        <w:pStyle w:val="ListParagraph"/>
        <w:numPr>
          <w:ilvl w:val="0"/>
          <w:numId w:val="1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Order summary</w:t>
      </w:r>
      <w:r w:rsidR="006939B9" w:rsidRPr="005163A1">
        <w:rPr>
          <w:rFonts w:cstheme="minorHAnsi"/>
          <w:sz w:val="24"/>
          <w:szCs w:val="24"/>
        </w:rPr>
        <w:t xml:space="preserve"> </w:t>
      </w:r>
    </w:p>
    <w:p w14:paraId="62638352" w14:textId="77777777" w:rsidR="006939B9" w:rsidRPr="005163A1" w:rsidRDefault="008E4581">
      <w:pPr>
        <w:pStyle w:val="ListParagraph"/>
        <w:numPr>
          <w:ilvl w:val="0"/>
          <w:numId w:val="1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ayment options:</w:t>
      </w:r>
      <w:r w:rsidRPr="005163A1">
        <w:rPr>
          <w:rFonts w:cstheme="minorHAnsi"/>
          <w:sz w:val="24"/>
          <w:szCs w:val="24"/>
        </w:rPr>
        <w:t xml:space="preserve"> Card, UPI, Net Banking, Wallets</w:t>
      </w:r>
      <w:r w:rsidR="006939B9" w:rsidRPr="005163A1">
        <w:rPr>
          <w:rFonts w:cstheme="minorHAnsi"/>
          <w:sz w:val="24"/>
          <w:szCs w:val="24"/>
        </w:rPr>
        <w:t xml:space="preserve"> </w:t>
      </w:r>
    </w:p>
    <w:p w14:paraId="7BEC3195" w14:textId="77777777" w:rsidR="006939B9" w:rsidRPr="005163A1" w:rsidRDefault="008E4581">
      <w:pPr>
        <w:pStyle w:val="ListParagraph"/>
        <w:numPr>
          <w:ilvl w:val="0"/>
          <w:numId w:val="1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romo code field</w:t>
      </w:r>
      <w:r w:rsidR="006939B9" w:rsidRPr="005163A1">
        <w:rPr>
          <w:rFonts w:cstheme="minorHAnsi"/>
          <w:sz w:val="24"/>
          <w:szCs w:val="24"/>
        </w:rPr>
        <w:t xml:space="preserve"> </w:t>
      </w:r>
    </w:p>
    <w:p w14:paraId="022193CD" w14:textId="14578093" w:rsidR="008E4581" w:rsidRPr="005163A1" w:rsidRDefault="008E4581">
      <w:pPr>
        <w:pStyle w:val="ListParagraph"/>
        <w:numPr>
          <w:ilvl w:val="0"/>
          <w:numId w:val="1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 Now button</w:t>
      </w:r>
    </w:p>
    <w:p w14:paraId="73E43110" w14:textId="77777777" w:rsidR="00850E3D" w:rsidRPr="005163A1" w:rsidRDefault="00850E3D" w:rsidP="00850E3D">
      <w:pPr>
        <w:rPr>
          <w:rFonts w:cstheme="minorHAnsi"/>
          <w:b/>
          <w:bCs/>
          <w:sz w:val="24"/>
          <w:szCs w:val="24"/>
        </w:rPr>
      </w:pPr>
    </w:p>
    <w:p w14:paraId="1218AF62" w14:textId="60CBA9E3" w:rsidR="00850E3D" w:rsidRPr="005163A1" w:rsidRDefault="00850E3D" w:rsidP="00850E3D">
      <w:pPr>
        <w:jc w:val="center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lastRenderedPageBreak/>
        <w:drawing>
          <wp:inline distT="0" distB="0" distL="0" distR="0" wp14:anchorId="004159F0" wp14:editId="6623F1F3">
            <wp:extent cx="4286250" cy="3810000"/>
            <wp:effectExtent l="0" t="0" r="0" b="0"/>
            <wp:docPr id="182418885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A9A3D" w14:textId="77777777" w:rsidR="006939B9" w:rsidRPr="005163A1" w:rsidRDefault="006939B9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29269628" w14:textId="77777777" w:rsidR="00437072" w:rsidRPr="005163A1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31F8A595" w14:textId="77777777" w:rsidR="00DB5421" w:rsidRPr="005163A1" w:rsidRDefault="008E4581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Logout Page / Confirmation</w:t>
      </w:r>
      <w:r w:rsidR="00AA7D20" w:rsidRPr="005163A1">
        <w:rPr>
          <w:rFonts w:cstheme="minorHAnsi"/>
          <w:b/>
          <w:bCs/>
          <w:sz w:val="24"/>
          <w:szCs w:val="24"/>
        </w:rPr>
        <w:t>:</w:t>
      </w:r>
      <w:r w:rsidR="00DB542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F75255C" w14:textId="77777777" w:rsidR="00DB5421" w:rsidRPr="005163A1" w:rsidRDefault="008E4581">
      <w:pPr>
        <w:pStyle w:val="ListParagraph"/>
        <w:numPr>
          <w:ilvl w:val="0"/>
          <w:numId w:val="1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Securely end user session</w:t>
      </w:r>
      <w:r w:rsidR="00DB5421" w:rsidRPr="005163A1">
        <w:rPr>
          <w:rFonts w:cstheme="minorHAnsi"/>
          <w:sz w:val="24"/>
          <w:szCs w:val="24"/>
        </w:rPr>
        <w:t xml:space="preserve"> </w:t>
      </w:r>
    </w:p>
    <w:p w14:paraId="4203316E" w14:textId="77777777" w:rsidR="00E47474" w:rsidRPr="005163A1" w:rsidRDefault="008E4581">
      <w:pPr>
        <w:pStyle w:val="ListParagraph"/>
        <w:numPr>
          <w:ilvl w:val="0"/>
          <w:numId w:val="1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="00E47474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EC3EBEA" w14:textId="77777777" w:rsidR="00E47474" w:rsidRPr="005163A1" w:rsidRDefault="008E4581">
      <w:pPr>
        <w:pStyle w:val="ListParagraph"/>
        <w:numPr>
          <w:ilvl w:val="0"/>
          <w:numId w:val="1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nfirmation message</w:t>
      </w:r>
      <w:r w:rsidR="00E47474" w:rsidRPr="005163A1">
        <w:rPr>
          <w:rFonts w:cstheme="minorHAnsi"/>
          <w:sz w:val="24"/>
          <w:szCs w:val="24"/>
        </w:rPr>
        <w:t xml:space="preserve"> </w:t>
      </w:r>
    </w:p>
    <w:p w14:paraId="5466E7BD" w14:textId="77777777" w:rsidR="00E47474" w:rsidRPr="005163A1" w:rsidRDefault="008E4581">
      <w:pPr>
        <w:pStyle w:val="ListParagraph"/>
        <w:numPr>
          <w:ilvl w:val="0"/>
          <w:numId w:val="1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Logout and Cancel buttons</w:t>
      </w:r>
      <w:r w:rsidR="00E47474" w:rsidRPr="005163A1">
        <w:rPr>
          <w:rFonts w:cstheme="minorHAnsi"/>
          <w:sz w:val="24"/>
          <w:szCs w:val="24"/>
        </w:rPr>
        <w:t xml:space="preserve"> </w:t>
      </w:r>
    </w:p>
    <w:p w14:paraId="0A5EDE5D" w14:textId="32A67BCD" w:rsidR="00815FB2" w:rsidRPr="005163A1" w:rsidRDefault="008E4581">
      <w:pPr>
        <w:pStyle w:val="ListParagraph"/>
        <w:numPr>
          <w:ilvl w:val="0"/>
          <w:numId w:val="1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direct to Home after logout</w:t>
      </w:r>
    </w:p>
    <w:p w14:paraId="4CE6E30A" w14:textId="77777777" w:rsidR="007D0682" w:rsidRPr="005163A1" w:rsidRDefault="007D0682" w:rsidP="007D0682">
      <w:pPr>
        <w:rPr>
          <w:rFonts w:cstheme="minorHAnsi"/>
          <w:b/>
          <w:bCs/>
          <w:sz w:val="24"/>
          <w:szCs w:val="24"/>
        </w:rPr>
      </w:pPr>
    </w:p>
    <w:p w14:paraId="2D3E0EE6" w14:textId="21A485EF" w:rsidR="007D0682" w:rsidRPr="005163A1" w:rsidRDefault="007D0682" w:rsidP="00ED381A">
      <w:pPr>
        <w:jc w:val="center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lastRenderedPageBreak/>
        <w:drawing>
          <wp:inline distT="0" distB="0" distL="0" distR="0" wp14:anchorId="309AA413" wp14:editId="7C108AAA">
            <wp:extent cx="4286250" cy="3810000"/>
            <wp:effectExtent l="0" t="0" r="0" b="0"/>
            <wp:docPr id="54396663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1CAD21" w14:textId="41B6F3CE" w:rsidR="00815FB2" w:rsidRPr="005163A1" w:rsidRDefault="00000000" w:rsidP="00815FB2">
      <w:pPr>
        <w:spacing w:after="0" w:line="240" w:lineRule="auto"/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</w:pPr>
      <w:r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741598D1">
          <v:rect id="_x0000_i1035" style="width:0;height:1.5pt" o:hralign="center" o:hrstd="t" o:hr="t" fillcolor="#a0a0a0" stroked="f"/>
        </w:pict>
      </w:r>
    </w:p>
    <w:p w14:paraId="04153ABF" w14:textId="77777777" w:rsidR="007E6E51" w:rsidRPr="005163A1" w:rsidRDefault="007E6E51" w:rsidP="00F27BEB">
      <w:pPr>
        <w:rPr>
          <w:rFonts w:cstheme="minorHAnsi"/>
          <w:b/>
          <w:bCs/>
          <w:sz w:val="24"/>
          <w:szCs w:val="24"/>
        </w:rPr>
      </w:pPr>
    </w:p>
    <w:p w14:paraId="02B83EFB" w14:textId="7224FA5E" w:rsidR="007E6E51" w:rsidRPr="005163A1" w:rsidRDefault="007E6E51" w:rsidP="00F27BEB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Document 8- Tools-Visio and Axure </w:t>
      </w:r>
    </w:p>
    <w:p w14:paraId="40F90E0B" w14:textId="34C4F358" w:rsidR="007E6E51" w:rsidRPr="005163A1" w:rsidRDefault="007E6E51" w:rsidP="00F27BEB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Write a paragraph on your experience using Visio and Axure for the project.</w:t>
      </w:r>
    </w:p>
    <w:p w14:paraId="4F7223E7" w14:textId="48F1648E" w:rsidR="00F27BEB" w:rsidRPr="005163A1" w:rsidRDefault="007E6E51" w:rsidP="00F27BEB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sym w:font="Wingdings" w:char="F0E0"/>
      </w:r>
      <w:r w:rsidR="00BC18B2" w:rsidRPr="005163A1">
        <w:rPr>
          <w:rFonts w:cstheme="minorHAnsi"/>
          <w:sz w:val="24"/>
          <w:szCs w:val="24"/>
        </w:rPr>
        <w:t xml:space="preserve"> </w:t>
      </w:r>
      <w:r w:rsidRPr="005163A1">
        <w:rPr>
          <w:rFonts w:cstheme="minorHAnsi"/>
          <w:sz w:val="24"/>
          <w:szCs w:val="24"/>
        </w:rPr>
        <w:t xml:space="preserve">As a Business Analyst on the Vodafone E-Commerce project, I leveraged Microsoft Visio for creating detailed diagrams such as Use Case, Activity, and Process Flow Diagrams to represent user interactions and system </w:t>
      </w:r>
      <w:r w:rsidR="00BC18B2" w:rsidRPr="005163A1">
        <w:rPr>
          <w:rFonts w:cstheme="minorHAnsi"/>
          <w:sz w:val="24"/>
          <w:szCs w:val="24"/>
        </w:rPr>
        <w:t>behaviour</w:t>
      </w:r>
      <w:r w:rsidRPr="005163A1">
        <w:rPr>
          <w:rFonts w:cstheme="minorHAnsi"/>
          <w:sz w:val="24"/>
          <w:szCs w:val="24"/>
        </w:rPr>
        <w:t xml:space="preserve"> clearly. Visio helped in simplifying complex workflows and was particularly useful during requirement analysis and design discussions. Additionally, I used Axure RP to develop interactive wireframes and page prototypes that simulated real-time user journeys, including login, plan search, cart, and payment flows. These visual aids made it easier for stakeholders to validate the UI/UX early in the lifecycle and provided developers with clear implementation direction. Both tools significantly improved communication, reduced ambiguities, and contributed to smoother project execution.</w:t>
      </w:r>
    </w:p>
    <w:p w14:paraId="0B129F5D" w14:textId="77777777" w:rsidR="007E6E51" w:rsidRPr="005163A1" w:rsidRDefault="007E6E51" w:rsidP="00F27BEB">
      <w:pPr>
        <w:rPr>
          <w:rFonts w:cstheme="minorHAnsi"/>
          <w:b/>
          <w:bCs/>
          <w:sz w:val="24"/>
          <w:szCs w:val="24"/>
        </w:rPr>
      </w:pPr>
    </w:p>
    <w:p w14:paraId="7B8D37C6" w14:textId="1AACBFA7" w:rsidR="007E6E51" w:rsidRPr="005163A1" w:rsidRDefault="00000000" w:rsidP="00F27BEB">
      <w:pPr>
        <w:rPr>
          <w:rFonts w:cstheme="minorHAnsi"/>
          <w:b/>
          <w:bCs/>
          <w:sz w:val="24"/>
          <w:szCs w:val="24"/>
        </w:rPr>
      </w:pPr>
      <w:r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73A1A10F">
          <v:rect id="_x0000_i1036" style="width:0;height:1.5pt" o:hralign="center" o:hrstd="t" o:hr="t" fillcolor="#a0a0a0" stroked="f"/>
        </w:pict>
      </w:r>
    </w:p>
    <w:p w14:paraId="6EA22DCA" w14:textId="77777777" w:rsidR="00D555CA" w:rsidRDefault="00D555CA" w:rsidP="00F27BEB">
      <w:pPr>
        <w:rPr>
          <w:rFonts w:cstheme="minorHAnsi"/>
          <w:b/>
          <w:bCs/>
          <w:sz w:val="24"/>
          <w:szCs w:val="24"/>
        </w:rPr>
      </w:pPr>
    </w:p>
    <w:p w14:paraId="11BEB135" w14:textId="77777777" w:rsidR="00D555CA" w:rsidRDefault="00D555CA" w:rsidP="00F27BEB">
      <w:pPr>
        <w:rPr>
          <w:rFonts w:cstheme="minorHAnsi"/>
          <w:b/>
          <w:bCs/>
          <w:sz w:val="24"/>
          <w:szCs w:val="24"/>
        </w:rPr>
      </w:pPr>
    </w:p>
    <w:p w14:paraId="4A2F700B" w14:textId="77777777" w:rsidR="00D555CA" w:rsidRDefault="00D555CA" w:rsidP="00F27BEB">
      <w:pPr>
        <w:rPr>
          <w:rFonts w:cstheme="minorHAnsi"/>
          <w:b/>
          <w:bCs/>
          <w:sz w:val="24"/>
          <w:szCs w:val="24"/>
        </w:rPr>
      </w:pPr>
    </w:p>
    <w:p w14:paraId="6AB2DC7D" w14:textId="77777777" w:rsidR="00D555CA" w:rsidRDefault="00D555CA" w:rsidP="00F27BEB">
      <w:pPr>
        <w:rPr>
          <w:rFonts w:cstheme="minorHAnsi"/>
          <w:b/>
          <w:bCs/>
          <w:sz w:val="24"/>
          <w:szCs w:val="24"/>
        </w:rPr>
      </w:pPr>
    </w:p>
    <w:p w14:paraId="55B915DD" w14:textId="18EA2C51" w:rsidR="00F27BEB" w:rsidRPr="005163A1" w:rsidRDefault="00F27BEB" w:rsidP="00F27BEB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Document 9- BA experience: My experience as BA in following phases:</w:t>
      </w:r>
    </w:p>
    <w:p w14:paraId="4B7131C1" w14:textId="39967D40" w:rsidR="00F27BEB" w:rsidRPr="005163A1" w:rsidRDefault="00F27BEB" w:rsidP="00F27BEB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sym w:font="Wingdings" w:char="F0E0"/>
      </w:r>
      <w:r w:rsidRPr="005163A1">
        <w:rPr>
          <w:rFonts w:cstheme="minorHAnsi"/>
          <w:sz w:val="24"/>
          <w:szCs w:val="24"/>
        </w:rPr>
        <w:t xml:space="preserve"> Business Analyst Experience Document: Vodafone E-Commerce Project</w:t>
      </w:r>
    </w:p>
    <w:p w14:paraId="076872BA" w14:textId="77777777" w:rsidR="000463E1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Requirement Gathering Phase</w:t>
      </w:r>
      <w:r w:rsidR="000463E1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627EA060" w14:textId="77777777" w:rsidR="000463E1" w:rsidRPr="005163A1" w:rsidRDefault="00F27BEB">
      <w:pPr>
        <w:pStyle w:val="ListParagraph"/>
        <w:numPr>
          <w:ilvl w:val="0"/>
          <w:numId w:val="1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pplied the MOSCOW prioritization technique to identify and categorize business needs.</w:t>
      </w:r>
      <w:r w:rsidR="000463E1" w:rsidRPr="005163A1">
        <w:rPr>
          <w:rFonts w:cstheme="minorHAnsi"/>
          <w:sz w:val="24"/>
          <w:szCs w:val="24"/>
        </w:rPr>
        <w:t xml:space="preserve"> </w:t>
      </w:r>
    </w:p>
    <w:p w14:paraId="23065361" w14:textId="77777777" w:rsidR="000463E1" w:rsidRPr="005163A1" w:rsidRDefault="00F27BEB">
      <w:pPr>
        <w:pStyle w:val="ListParagraph"/>
        <w:numPr>
          <w:ilvl w:val="0"/>
          <w:numId w:val="1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Faced temporary unavailability of client; proactively identified alternate points of contact to gather essential inputs.</w:t>
      </w:r>
      <w:r w:rsidR="000463E1" w:rsidRPr="005163A1">
        <w:rPr>
          <w:rFonts w:cstheme="minorHAnsi"/>
          <w:sz w:val="24"/>
          <w:szCs w:val="24"/>
        </w:rPr>
        <w:t xml:space="preserve"> </w:t>
      </w:r>
    </w:p>
    <w:p w14:paraId="591AEE57" w14:textId="77777777" w:rsidR="000463E1" w:rsidRPr="005163A1" w:rsidRDefault="00F27BEB">
      <w:pPr>
        <w:pStyle w:val="ListParagraph"/>
        <w:numPr>
          <w:ilvl w:val="0"/>
          <w:numId w:val="1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Validated all collected requirements using the FURPS model (Functionality, Usability, Reliability, Performance, Supportability).</w:t>
      </w:r>
      <w:r w:rsidR="000463E1" w:rsidRPr="005163A1">
        <w:rPr>
          <w:rFonts w:cstheme="minorHAnsi"/>
          <w:sz w:val="24"/>
          <w:szCs w:val="24"/>
        </w:rPr>
        <w:t xml:space="preserve"> </w:t>
      </w:r>
    </w:p>
    <w:p w14:paraId="18AD4053" w14:textId="77777777" w:rsidR="000463E1" w:rsidRPr="005163A1" w:rsidRDefault="00F27BEB">
      <w:pPr>
        <w:pStyle w:val="ListParagraph"/>
        <w:numPr>
          <w:ilvl w:val="0"/>
          <w:numId w:val="1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Identified and eliminated duplicate or redundant requirements.</w:t>
      </w:r>
      <w:r w:rsidR="000463E1" w:rsidRPr="005163A1">
        <w:rPr>
          <w:rFonts w:cstheme="minorHAnsi"/>
          <w:sz w:val="24"/>
          <w:szCs w:val="24"/>
        </w:rPr>
        <w:t xml:space="preserve"> </w:t>
      </w:r>
    </w:p>
    <w:p w14:paraId="53DBD95A" w14:textId="40BFC9CB" w:rsidR="00F27BEB" w:rsidRPr="005163A1" w:rsidRDefault="00F27BEB">
      <w:pPr>
        <w:pStyle w:val="ListParagraph"/>
        <w:numPr>
          <w:ilvl w:val="0"/>
          <w:numId w:val="15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d prototyping (e.g., wireframes) to clarify requirements and obtain precise feedback from stakeholders.</w:t>
      </w:r>
    </w:p>
    <w:p w14:paraId="675BC068" w14:textId="77777777" w:rsidR="000463E1" w:rsidRPr="005163A1" w:rsidRDefault="000463E1" w:rsidP="000463E1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494660B4" w14:textId="77777777" w:rsidR="007758A7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Requirement Analysis Phase</w:t>
      </w:r>
      <w:r w:rsidR="000463E1" w:rsidRPr="005163A1">
        <w:rPr>
          <w:rFonts w:cstheme="minorHAnsi"/>
          <w:b/>
          <w:bCs/>
          <w:sz w:val="24"/>
          <w:szCs w:val="24"/>
        </w:rPr>
        <w:t>:</w:t>
      </w:r>
      <w:r w:rsidR="007758A7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64D1866" w14:textId="77777777" w:rsidR="007758A7" w:rsidRPr="005163A1" w:rsidRDefault="00F27BEB">
      <w:pPr>
        <w:pStyle w:val="ListParagraph"/>
        <w:numPr>
          <w:ilvl w:val="0"/>
          <w:numId w:val="1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eveloped UML diagrams (use case, class, and sequence diagrams) to visualize requirements.</w:t>
      </w:r>
      <w:r w:rsidR="007758A7" w:rsidRPr="005163A1">
        <w:rPr>
          <w:rFonts w:cstheme="minorHAnsi"/>
          <w:sz w:val="24"/>
          <w:szCs w:val="24"/>
        </w:rPr>
        <w:t xml:space="preserve"> </w:t>
      </w:r>
    </w:p>
    <w:p w14:paraId="34DE7D78" w14:textId="77777777" w:rsidR="007758A7" w:rsidRPr="005163A1" w:rsidRDefault="00F27BEB">
      <w:pPr>
        <w:pStyle w:val="ListParagraph"/>
        <w:numPr>
          <w:ilvl w:val="0"/>
          <w:numId w:val="1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reated activity diagrams to define detailed process flows.</w:t>
      </w:r>
      <w:r w:rsidR="007758A7" w:rsidRPr="005163A1">
        <w:rPr>
          <w:rFonts w:cstheme="minorHAnsi"/>
          <w:sz w:val="24"/>
          <w:szCs w:val="24"/>
        </w:rPr>
        <w:t xml:space="preserve"> </w:t>
      </w:r>
    </w:p>
    <w:p w14:paraId="56C1A4ED" w14:textId="77777777" w:rsidR="007758A7" w:rsidRPr="005163A1" w:rsidRDefault="00F27BEB">
      <w:pPr>
        <w:pStyle w:val="ListParagraph"/>
        <w:numPr>
          <w:ilvl w:val="0"/>
          <w:numId w:val="1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resented visual artifacts to the technical and QA teams for review.</w:t>
      </w:r>
      <w:r w:rsidR="007758A7" w:rsidRPr="005163A1">
        <w:rPr>
          <w:rFonts w:cstheme="minorHAnsi"/>
          <w:sz w:val="24"/>
          <w:szCs w:val="24"/>
        </w:rPr>
        <w:t xml:space="preserve"> </w:t>
      </w:r>
    </w:p>
    <w:p w14:paraId="25A2A6D2" w14:textId="77777777" w:rsidR="007758A7" w:rsidRPr="005163A1" w:rsidRDefault="00F27BEB">
      <w:pPr>
        <w:pStyle w:val="ListParagraph"/>
        <w:numPr>
          <w:ilvl w:val="0"/>
          <w:numId w:val="1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Handled discrepancies or disagreements among team members with a collaborative approach; incorporated constructive feedback to revise diagrams.</w:t>
      </w:r>
      <w:r w:rsidR="007758A7" w:rsidRPr="005163A1">
        <w:rPr>
          <w:rFonts w:cstheme="minorHAnsi"/>
          <w:sz w:val="24"/>
          <w:szCs w:val="24"/>
        </w:rPr>
        <w:t xml:space="preserve"> </w:t>
      </w:r>
    </w:p>
    <w:p w14:paraId="24053CDF" w14:textId="21CF37F6" w:rsidR="00F27BEB" w:rsidRPr="005163A1" w:rsidRDefault="00F27BEB">
      <w:pPr>
        <w:pStyle w:val="ListParagraph"/>
        <w:numPr>
          <w:ilvl w:val="0"/>
          <w:numId w:val="1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rafted and finalized Business Requirement Specification (BRS) and System Requirement Specification (SRS) documents.</w:t>
      </w:r>
    </w:p>
    <w:p w14:paraId="04DFBA1C" w14:textId="77777777" w:rsidR="007758A7" w:rsidRPr="005163A1" w:rsidRDefault="007758A7" w:rsidP="007758A7">
      <w:pPr>
        <w:rPr>
          <w:rFonts w:cstheme="minorHAnsi"/>
          <w:b/>
          <w:bCs/>
          <w:sz w:val="24"/>
          <w:szCs w:val="24"/>
        </w:rPr>
      </w:pPr>
    </w:p>
    <w:p w14:paraId="3D565E8F" w14:textId="77777777" w:rsidR="001470C3" w:rsidRPr="005163A1" w:rsidRDefault="001470C3" w:rsidP="007758A7">
      <w:pPr>
        <w:rPr>
          <w:rFonts w:cstheme="minorHAnsi"/>
          <w:b/>
          <w:bCs/>
          <w:sz w:val="24"/>
          <w:szCs w:val="24"/>
        </w:rPr>
      </w:pPr>
    </w:p>
    <w:p w14:paraId="04155E7D" w14:textId="77777777" w:rsidR="003053DD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sign Phase</w:t>
      </w:r>
      <w:r w:rsidR="003053DD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7FF3AC10" w14:textId="77777777" w:rsidR="003053DD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erived comprehensive test cases from finalized use case diagrams.</w:t>
      </w:r>
      <w:r w:rsidR="003053DD" w:rsidRPr="005163A1">
        <w:rPr>
          <w:rFonts w:cstheme="minorHAnsi"/>
          <w:sz w:val="24"/>
          <w:szCs w:val="24"/>
        </w:rPr>
        <w:t xml:space="preserve"> </w:t>
      </w:r>
    </w:p>
    <w:p w14:paraId="3FB2541F" w14:textId="77777777" w:rsidR="003053DD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mmunicated with the client to confirm solution and design documents.</w:t>
      </w:r>
      <w:r w:rsidR="003053DD" w:rsidRPr="005163A1">
        <w:rPr>
          <w:rFonts w:cstheme="minorHAnsi"/>
          <w:sz w:val="24"/>
          <w:szCs w:val="24"/>
        </w:rPr>
        <w:t xml:space="preserve"> </w:t>
      </w:r>
    </w:p>
    <w:p w14:paraId="05C98DAD" w14:textId="77777777" w:rsidR="003053DD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reated both positive and negative test cases to ensure functional robustness.</w:t>
      </w:r>
      <w:r w:rsidR="003053DD" w:rsidRPr="005163A1">
        <w:rPr>
          <w:rFonts w:cstheme="minorHAnsi"/>
          <w:sz w:val="24"/>
          <w:szCs w:val="24"/>
        </w:rPr>
        <w:t xml:space="preserve"> </w:t>
      </w:r>
    </w:p>
    <w:p w14:paraId="2B486363" w14:textId="77777777" w:rsidR="003053DD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mphasized test case coverage to avoid missing critical validations.</w:t>
      </w:r>
      <w:r w:rsidR="003053DD" w:rsidRPr="005163A1">
        <w:rPr>
          <w:rFonts w:cstheme="minorHAnsi"/>
          <w:sz w:val="24"/>
          <w:szCs w:val="24"/>
        </w:rPr>
        <w:t xml:space="preserve"> </w:t>
      </w:r>
    </w:p>
    <w:p w14:paraId="0ED9977A" w14:textId="77777777" w:rsidR="003053DD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reated test data sets for QA execution.</w:t>
      </w:r>
      <w:r w:rsidR="003053DD" w:rsidRPr="005163A1">
        <w:rPr>
          <w:rFonts w:cstheme="minorHAnsi"/>
          <w:sz w:val="24"/>
          <w:szCs w:val="24"/>
        </w:rPr>
        <w:t xml:space="preserve"> </w:t>
      </w:r>
    </w:p>
    <w:p w14:paraId="70DAAD4B" w14:textId="4830AFEB" w:rsidR="00F27BEB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pdated and maintained the Requirement Traceability Matrix (RTM) to ensure all business requirements are mapped to test cases.</w:t>
      </w:r>
    </w:p>
    <w:p w14:paraId="0E5B33D8" w14:textId="77777777" w:rsidR="00E90C5F" w:rsidRPr="005163A1" w:rsidRDefault="00E90C5F" w:rsidP="00E90C5F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4F9C141F" w14:textId="77777777" w:rsidR="00760935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velopment Phase</w:t>
      </w:r>
      <w:r w:rsidR="00E90C5F" w:rsidRPr="005163A1">
        <w:rPr>
          <w:rFonts w:cstheme="minorHAnsi"/>
          <w:b/>
          <w:bCs/>
          <w:sz w:val="24"/>
          <w:szCs w:val="24"/>
        </w:rPr>
        <w:t>:</w:t>
      </w:r>
      <w:r w:rsidR="00760935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A68D748" w14:textId="77777777" w:rsidR="00760935" w:rsidRPr="005163A1" w:rsidRDefault="00F27BEB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Organized and facilitated Joint Application Development (JAD) sessions.</w:t>
      </w:r>
      <w:r w:rsidR="00760935" w:rsidRPr="005163A1">
        <w:rPr>
          <w:rFonts w:cstheme="minorHAnsi"/>
          <w:sz w:val="24"/>
          <w:szCs w:val="24"/>
        </w:rPr>
        <w:t xml:space="preserve"> </w:t>
      </w:r>
    </w:p>
    <w:p w14:paraId="0E2E7A3A" w14:textId="77777777" w:rsidR="00760935" w:rsidRPr="005163A1" w:rsidRDefault="00F27BEB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ddressed and clarified developer queries related to business logic and functionality.</w:t>
      </w:r>
      <w:r w:rsidR="00760935" w:rsidRPr="005163A1">
        <w:rPr>
          <w:rFonts w:cstheme="minorHAnsi"/>
          <w:sz w:val="24"/>
          <w:szCs w:val="24"/>
        </w:rPr>
        <w:t xml:space="preserve"> </w:t>
      </w:r>
    </w:p>
    <w:p w14:paraId="7CC93EED" w14:textId="77777777" w:rsidR="00760935" w:rsidRPr="005163A1" w:rsidRDefault="00F27BEB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lastRenderedPageBreak/>
        <w:t>Managed team conflicts tactfully; held one-on-one discussions with uncooperative team members to realign their focus and emphasize the importance of collaboration.</w:t>
      </w:r>
      <w:r w:rsidR="00760935" w:rsidRPr="005163A1">
        <w:rPr>
          <w:rFonts w:cstheme="minorHAnsi"/>
          <w:sz w:val="24"/>
          <w:szCs w:val="24"/>
        </w:rPr>
        <w:t xml:space="preserve"> </w:t>
      </w:r>
    </w:p>
    <w:p w14:paraId="666AE636" w14:textId="77777777" w:rsidR="00760935" w:rsidRPr="005163A1" w:rsidRDefault="00F27BEB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ferred requirement diagrams to support and guide unit development.</w:t>
      </w:r>
      <w:r w:rsidR="00760935" w:rsidRPr="005163A1">
        <w:rPr>
          <w:rFonts w:cstheme="minorHAnsi"/>
          <w:sz w:val="24"/>
          <w:szCs w:val="24"/>
        </w:rPr>
        <w:t xml:space="preserve"> </w:t>
      </w:r>
    </w:p>
    <w:p w14:paraId="30A306DE" w14:textId="49C0041F" w:rsidR="00F27BEB" w:rsidRPr="005163A1" w:rsidRDefault="00F27BEB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cheduled and led regular sync-up meetings with the technical team and client, even accommodating absentees with recorded sessions and individual follow-ups.</w:t>
      </w:r>
    </w:p>
    <w:p w14:paraId="080E5C5B" w14:textId="77777777" w:rsidR="00D05F25" w:rsidRPr="005163A1" w:rsidRDefault="00D05F25" w:rsidP="00D05F25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0F8332CA" w14:textId="77777777" w:rsidR="00E82762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Testing Phase</w:t>
      </w:r>
      <w:r w:rsidR="00D05F25" w:rsidRPr="005163A1">
        <w:rPr>
          <w:rFonts w:cstheme="minorHAnsi"/>
          <w:b/>
          <w:bCs/>
          <w:sz w:val="24"/>
          <w:szCs w:val="24"/>
        </w:rPr>
        <w:t>:</w:t>
      </w:r>
      <w:r w:rsidR="00E82762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FA4ACF5" w14:textId="77777777" w:rsidR="00E82762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repared test cases directly from use cases.</w:t>
      </w:r>
      <w:r w:rsidR="00E82762" w:rsidRPr="005163A1">
        <w:rPr>
          <w:rFonts w:cstheme="minorHAnsi"/>
          <w:sz w:val="24"/>
          <w:szCs w:val="24"/>
        </w:rPr>
        <w:t xml:space="preserve"> </w:t>
      </w:r>
    </w:p>
    <w:p w14:paraId="7F0E29AA" w14:textId="77777777" w:rsidR="00E82762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nducted high-level functional testing to ensure application readiness.</w:t>
      </w:r>
      <w:r w:rsidR="00E82762" w:rsidRPr="005163A1">
        <w:rPr>
          <w:rFonts w:cstheme="minorHAnsi"/>
          <w:sz w:val="24"/>
          <w:szCs w:val="24"/>
        </w:rPr>
        <w:t xml:space="preserve"> </w:t>
      </w:r>
    </w:p>
    <w:p w14:paraId="5686939B" w14:textId="77777777" w:rsidR="00E82762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llected required test data by coordinating with the client.</w:t>
      </w:r>
      <w:r w:rsidR="00E82762" w:rsidRPr="005163A1">
        <w:rPr>
          <w:rFonts w:cstheme="minorHAnsi"/>
          <w:sz w:val="24"/>
          <w:szCs w:val="24"/>
        </w:rPr>
        <w:t xml:space="preserve"> </w:t>
      </w:r>
    </w:p>
    <w:p w14:paraId="50D940A5" w14:textId="77777777" w:rsidR="00E82762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sured RTM was up to date with complete coverage.</w:t>
      </w:r>
      <w:r w:rsidR="00E82762" w:rsidRPr="005163A1">
        <w:rPr>
          <w:rFonts w:cstheme="minorHAnsi"/>
          <w:sz w:val="24"/>
          <w:szCs w:val="24"/>
        </w:rPr>
        <w:t xml:space="preserve"> </w:t>
      </w:r>
    </w:p>
    <w:p w14:paraId="422EEB3D" w14:textId="77777777" w:rsidR="00E82762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ordinated with the client to receive formal sign-off on testing deliverables.</w:t>
      </w:r>
      <w:r w:rsidR="00E82762" w:rsidRPr="005163A1">
        <w:rPr>
          <w:rFonts w:cstheme="minorHAnsi"/>
          <w:sz w:val="24"/>
          <w:szCs w:val="24"/>
        </w:rPr>
        <w:t xml:space="preserve"> </w:t>
      </w:r>
    </w:p>
    <w:p w14:paraId="33931901" w14:textId="7702D193" w:rsidR="00F27BEB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layed a key role in User Acceptance Testing (UAT) preparation by educating and enabling the client’s team.</w:t>
      </w:r>
    </w:p>
    <w:p w14:paraId="3B0FBAEF" w14:textId="77777777" w:rsidR="00566F3B" w:rsidRPr="005163A1" w:rsidRDefault="00566F3B" w:rsidP="00566F3B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13CA4A93" w14:textId="77777777" w:rsidR="007D2DAC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loyment Phase</w:t>
      </w:r>
      <w:r w:rsidR="00566F3B" w:rsidRPr="005163A1">
        <w:rPr>
          <w:rFonts w:cstheme="minorHAnsi"/>
          <w:b/>
          <w:bCs/>
          <w:sz w:val="24"/>
          <w:szCs w:val="24"/>
        </w:rPr>
        <w:t>:</w:t>
      </w:r>
      <w:r w:rsidR="007D2DA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494AAF8" w14:textId="77777777" w:rsidR="007D2DAC" w:rsidRPr="005163A1" w:rsidRDefault="00F27BEB">
      <w:pPr>
        <w:pStyle w:val="ListParagraph"/>
        <w:numPr>
          <w:ilvl w:val="0"/>
          <w:numId w:val="2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Forwarded updated RTM to the client for inclusion in the project closure documentation.</w:t>
      </w:r>
      <w:r w:rsidR="007D2DAC" w:rsidRPr="005163A1">
        <w:rPr>
          <w:rFonts w:cstheme="minorHAnsi"/>
          <w:sz w:val="24"/>
          <w:szCs w:val="24"/>
        </w:rPr>
        <w:t xml:space="preserve"> </w:t>
      </w:r>
    </w:p>
    <w:p w14:paraId="07591FE4" w14:textId="77777777" w:rsidR="007D2DAC" w:rsidRPr="005163A1" w:rsidRDefault="00F27BEB">
      <w:pPr>
        <w:pStyle w:val="ListParagraph"/>
        <w:numPr>
          <w:ilvl w:val="0"/>
          <w:numId w:val="2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Managed the creation and distribution of end-user manuals.</w:t>
      </w:r>
      <w:r w:rsidR="007D2DAC" w:rsidRPr="005163A1">
        <w:rPr>
          <w:rFonts w:cstheme="minorHAnsi"/>
          <w:sz w:val="24"/>
          <w:szCs w:val="24"/>
        </w:rPr>
        <w:t xml:space="preserve"> </w:t>
      </w:r>
    </w:p>
    <w:p w14:paraId="7121C93C" w14:textId="77777777" w:rsidR="007D2DAC" w:rsidRPr="005163A1" w:rsidRDefault="00F27BEB">
      <w:pPr>
        <w:pStyle w:val="ListParagraph"/>
        <w:numPr>
          <w:ilvl w:val="0"/>
          <w:numId w:val="2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lanned and conducted training sessions for end users and internal staff.</w:t>
      </w:r>
      <w:r w:rsidR="007D2DAC" w:rsidRPr="005163A1">
        <w:rPr>
          <w:rFonts w:cstheme="minorHAnsi"/>
          <w:sz w:val="24"/>
          <w:szCs w:val="24"/>
        </w:rPr>
        <w:t xml:space="preserve"> </w:t>
      </w:r>
    </w:p>
    <w:p w14:paraId="08BAAA90" w14:textId="645377A4" w:rsidR="00F27BEB" w:rsidRPr="005163A1" w:rsidRDefault="00F27BEB">
      <w:pPr>
        <w:pStyle w:val="ListParagraph"/>
        <w:numPr>
          <w:ilvl w:val="0"/>
          <w:numId w:val="2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Monitored and confirmed full attendance in training sessions for effective user onboarding.</w:t>
      </w:r>
    </w:p>
    <w:p w14:paraId="7C2DFA93" w14:textId="77777777" w:rsidR="00F27BEB" w:rsidRPr="005163A1" w:rsidRDefault="00F27BEB" w:rsidP="00F27BEB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his hands-on involvement across the entire SDLC (Software Development Life Cycle) enabled successful project delivery while maintaining strong collaboration with both technical teams and client stakeholders.</w:t>
      </w:r>
    </w:p>
    <w:p w14:paraId="703A2F2B" w14:textId="0C3E7545" w:rsidR="00444AD4" w:rsidRPr="005163A1" w:rsidRDefault="00000000">
      <w:pPr>
        <w:rPr>
          <w:rFonts w:cstheme="minorHAnsi"/>
          <w:b/>
          <w:bCs/>
          <w:sz w:val="24"/>
          <w:szCs w:val="24"/>
        </w:rPr>
      </w:pPr>
      <w:r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7EC88B53">
          <v:rect id="_x0000_i1037" style="width:0;height:1.5pt" o:hralign="center" o:hrstd="t" o:hr="t" fillcolor="#a0a0a0" stroked="f"/>
        </w:pict>
      </w:r>
    </w:p>
    <w:sectPr w:rsidR="00444AD4" w:rsidRPr="005163A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313BF0"/>
    <w:multiLevelType w:val="hybridMultilevel"/>
    <w:tmpl w:val="D35CF8E0"/>
    <w:lvl w:ilvl="0" w:tplc="4009001B">
      <w:start w:val="1"/>
      <w:numFmt w:val="lowerRoman"/>
      <w:lvlText w:val="%1."/>
      <w:lvlJc w:val="right"/>
      <w:pPr>
        <w:ind w:left="1440" w:hanging="360"/>
      </w:pPr>
      <w:rPr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2160" w:hanging="360"/>
      </w:pPr>
    </w:lvl>
    <w:lvl w:ilvl="2" w:tplc="4009001B" w:tentative="1">
      <w:start w:val="1"/>
      <w:numFmt w:val="lowerRoman"/>
      <w:lvlText w:val="%3."/>
      <w:lvlJc w:val="right"/>
      <w:pPr>
        <w:ind w:left="2880" w:hanging="180"/>
      </w:pPr>
    </w:lvl>
    <w:lvl w:ilvl="3" w:tplc="4009000F" w:tentative="1">
      <w:start w:val="1"/>
      <w:numFmt w:val="decimal"/>
      <w:lvlText w:val="%4."/>
      <w:lvlJc w:val="left"/>
      <w:pPr>
        <w:ind w:left="3600" w:hanging="360"/>
      </w:pPr>
    </w:lvl>
    <w:lvl w:ilvl="4" w:tplc="40090019" w:tentative="1">
      <w:start w:val="1"/>
      <w:numFmt w:val="lowerLetter"/>
      <w:lvlText w:val="%5."/>
      <w:lvlJc w:val="left"/>
      <w:pPr>
        <w:ind w:left="4320" w:hanging="360"/>
      </w:pPr>
    </w:lvl>
    <w:lvl w:ilvl="5" w:tplc="4009001B" w:tentative="1">
      <w:start w:val="1"/>
      <w:numFmt w:val="lowerRoman"/>
      <w:lvlText w:val="%6."/>
      <w:lvlJc w:val="right"/>
      <w:pPr>
        <w:ind w:left="5040" w:hanging="180"/>
      </w:pPr>
    </w:lvl>
    <w:lvl w:ilvl="6" w:tplc="4009000F" w:tentative="1">
      <w:start w:val="1"/>
      <w:numFmt w:val="decimal"/>
      <w:lvlText w:val="%7."/>
      <w:lvlJc w:val="left"/>
      <w:pPr>
        <w:ind w:left="5760" w:hanging="360"/>
      </w:pPr>
    </w:lvl>
    <w:lvl w:ilvl="7" w:tplc="40090019" w:tentative="1">
      <w:start w:val="1"/>
      <w:numFmt w:val="lowerLetter"/>
      <w:lvlText w:val="%8."/>
      <w:lvlJc w:val="left"/>
      <w:pPr>
        <w:ind w:left="6480" w:hanging="360"/>
      </w:pPr>
    </w:lvl>
    <w:lvl w:ilvl="8" w:tplc="4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66B59E0"/>
    <w:multiLevelType w:val="hybridMultilevel"/>
    <w:tmpl w:val="5CC0950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2" w15:restartNumberingAfterBreak="0">
    <w:nsid w:val="06D95EFD"/>
    <w:multiLevelType w:val="hybridMultilevel"/>
    <w:tmpl w:val="C83661C2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" w15:restartNumberingAfterBreak="0">
    <w:nsid w:val="083F1619"/>
    <w:multiLevelType w:val="hybridMultilevel"/>
    <w:tmpl w:val="D1EE4C40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08C1740F"/>
    <w:multiLevelType w:val="hybridMultilevel"/>
    <w:tmpl w:val="84DEB296"/>
    <w:lvl w:ilvl="0" w:tplc="4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0E063F82"/>
    <w:multiLevelType w:val="hybridMultilevel"/>
    <w:tmpl w:val="590216C4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6" w15:restartNumberingAfterBreak="0">
    <w:nsid w:val="15093513"/>
    <w:multiLevelType w:val="hybridMultilevel"/>
    <w:tmpl w:val="A23A32B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90933F9"/>
    <w:multiLevelType w:val="hybridMultilevel"/>
    <w:tmpl w:val="0512CCBA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19940A44"/>
    <w:multiLevelType w:val="hybridMultilevel"/>
    <w:tmpl w:val="AB881540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9" w15:restartNumberingAfterBreak="0">
    <w:nsid w:val="1B8B4CB7"/>
    <w:multiLevelType w:val="hybridMultilevel"/>
    <w:tmpl w:val="9FE6C18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0" w15:restartNumberingAfterBreak="0">
    <w:nsid w:val="218650F7"/>
    <w:multiLevelType w:val="hybridMultilevel"/>
    <w:tmpl w:val="C38EBC66"/>
    <w:lvl w:ilvl="0" w:tplc="BB6E22E2">
      <w:start w:val="1"/>
      <w:numFmt w:val="lowerRoman"/>
      <w:lvlText w:val="%1."/>
      <w:lvlJc w:val="right"/>
      <w:pPr>
        <w:ind w:left="1287" w:hanging="360"/>
      </w:pPr>
      <w:rPr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2007" w:hanging="360"/>
      </w:pPr>
    </w:lvl>
    <w:lvl w:ilvl="2" w:tplc="4009001B" w:tentative="1">
      <w:start w:val="1"/>
      <w:numFmt w:val="lowerRoman"/>
      <w:lvlText w:val="%3."/>
      <w:lvlJc w:val="right"/>
      <w:pPr>
        <w:ind w:left="2727" w:hanging="180"/>
      </w:pPr>
    </w:lvl>
    <w:lvl w:ilvl="3" w:tplc="4009000F" w:tentative="1">
      <w:start w:val="1"/>
      <w:numFmt w:val="decimal"/>
      <w:lvlText w:val="%4."/>
      <w:lvlJc w:val="left"/>
      <w:pPr>
        <w:ind w:left="3447" w:hanging="360"/>
      </w:pPr>
    </w:lvl>
    <w:lvl w:ilvl="4" w:tplc="40090019" w:tentative="1">
      <w:start w:val="1"/>
      <w:numFmt w:val="lowerLetter"/>
      <w:lvlText w:val="%5."/>
      <w:lvlJc w:val="left"/>
      <w:pPr>
        <w:ind w:left="4167" w:hanging="360"/>
      </w:pPr>
    </w:lvl>
    <w:lvl w:ilvl="5" w:tplc="4009001B" w:tentative="1">
      <w:start w:val="1"/>
      <w:numFmt w:val="lowerRoman"/>
      <w:lvlText w:val="%6."/>
      <w:lvlJc w:val="right"/>
      <w:pPr>
        <w:ind w:left="4887" w:hanging="180"/>
      </w:pPr>
    </w:lvl>
    <w:lvl w:ilvl="6" w:tplc="4009000F" w:tentative="1">
      <w:start w:val="1"/>
      <w:numFmt w:val="decimal"/>
      <w:lvlText w:val="%7."/>
      <w:lvlJc w:val="left"/>
      <w:pPr>
        <w:ind w:left="5607" w:hanging="360"/>
      </w:pPr>
    </w:lvl>
    <w:lvl w:ilvl="7" w:tplc="40090019" w:tentative="1">
      <w:start w:val="1"/>
      <w:numFmt w:val="lowerLetter"/>
      <w:lvlText w:val="%8."/>
      <w:lvlJc w:val="left"/>
      <w:pPr>
        <w:ind w:left="6327" w:hanging="360"/>
      </w:pPr>
    </w:lvl>
    <w:lvl w:ilvl="8" w:tplc="40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21B4270E"/>
    <w:multiLevelType w:val="hybridMultilevel"/>
    <w:tmpl w:val="C8169254"/>
    <w:lvl w:ilvl="0" w:tplc="C944EB4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623963"/>
    <w:multiLevelType w:val="hybridMultilevel"/>
    <w:tmpl w:val="B2B2EA5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7C740DA"/>
    <w:multiLevelType w:val="hybridMultilevel"/>
    <w:tmpl w:val="40E64C96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290F52A7"/>
    <w:multiLevelType w:val="hybridMultilevel"/>
    <w:tmpl w:val="26943D90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2941548F"/>
    <w:multiLevelType w:val="hybridMultilevel"/>
    <w:tmpl w:val="CCA6BB88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29990F79"/>
    <w:multiLevelType w:val="hybridMultilevel"/>
    <w:tmpl w:val="A62ED14C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2C0461A5"/>
    <w:multiLevelType w:val="hybridMultilevel"/>
    <w:tmpl w:val="5D3E8BE6"/>
    <w:lvl w:ilvl="0" w:tplc="FFFFFFFF">
      <w:start w:val="1"/>
      <w:numFmt w:val="lowerRoman"/>
      <w:lvlText w:val="%1."/>
      <w:lvlJc w:val="right"/>
      <w:pPr>
        <w:ind w:left="1287" w:hanging="360"/>
      </w:pPr>
      <w:rPr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2007" w:hanging="360"/>
      </w:pPr>
    </w:lvl>
    <w:lvl w:ilvl="2" w:tplc="FFFFFFFF" w:tentative="1">
      <w:start w:val="1"/>
      <w:numFmt w:val="lowerRoman"/>
      <w:lvlText w:val="%3."/>
      <w:lvlJc w:val="right"/>
      <w:pPr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30B72352"/>
    <w:multiLevelType w:val="hybridMultilevel"/>
    <w:tmpl w:val="93F21154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30F56879"/>
    <w:multiLevelType w:val="hybridMultilevel"/>
    <w:tmpl w:val="7DFC8FEA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31DA43A3"/>
    <w:multiLevelType w:val="hybridMultilevel"/>
    <w:tmpl w:val="F258A1F2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1" w15:restartNumberingAfterBreak="0">
    <w:nsid w:val="373236D8"/>
    <w:multiLevelType w:val="hybridMultilevel"/>
    <w:tmpl w:val="41804374"/>
    <w:lvl w:ilvl="0" w:tplc="2FC61FF4">
      <w:start w:val="12"/>
      <w:numFmt w:val="lowerRoman"/>
      <w:lvlText w:val="%1."/>
      <w:lvlJc w:val="right"/>
      <w:pPr>
        <w:ind w:left="1440" w:hanging="360"/>
      </w:pPr>
      <w:rPr>
        <w:rFonts w:hint="default"/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84451E4"/>
    <w:multiLevelType w:val="hybridMultilevel"/>
    <w:tmpl w:val="BD54E1F2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 w15:restartNumberingAfterBreak="0">
    <w:nsid w:val="38B11399"/>
    <w:multiLevelType w:val="hybridMultilevel"/>
    <w:tmpl w:val="2B64E96C"/>
    <w:lvl w:ilvl="0" w:tplc="4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 w15:restartNumberingAfterBreak="0">
    <w:nsid w:val="3AD23757"/>
    <w:multiLevelType w:val="hybridMultilevel"/>
    <w:tmpl w:val="8618D3D2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25" w15:restartNumberingAfterBreak="0">
    <w:nsid w:val="3B5F675B"/>
    <w:multiLevelType w:val="hybridMultilevel"/>
    <w:tmpl w:val="C7907E50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3C5A7EA9"/>
    <w:multiLevelType w:val="hybridMultilevel"/>
    <w:tmpl w:val="B720EF6C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 w15:restartNumberingAfterBreak="0">
    <w:nsid w:val="3D7E3D93"/>
    <w:multiLevelType w:val="hybridMultilevel"/>
    <w:tmpl w:val="C3204750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41755C30"/>
    <w:multiLevelType w:val="hybridMultilevel"/>
    <w:tmpl w:val="B2A04916"/>
    <w:lvl w:ilvl="0" w:tplc="40090019">
      <w:start w:val="1"/>
      <w:numFmt w:val="lowerLetter"/>
      <w:lvlText w:val="%1."/>
      <w:lvlJc w:val="left"/>
      <w:pPr>
        <w:ind w:left="1800" w:hanging="360"/>
      </w:pPr>
    </w:lvl>
    <w:lvl w:ilvl="1" w:tplc="40090019" w:tentative="1">
      <w:start w:val="1"/>
      <w:numFmt w:val="lowerLetter"/>
      <w:lvlText w:val="%2."/>
      <w:lvlJc w:val="left"/>
      <w:pPr>
        <w:ind w:left="2520" w:hanging="360"/>
      </w:pPr>
    </w:lvl>
    <w:lvl w:ilvl="2" w:tplc="4009001B" w:tentative="1">
      <w:start w:val="1"/>
      <w:numFmt w:val="lowerRoman"/>
      <w:lvlText w:val="%3."/>
      <w:lvlJc w:val="right"/>
      <w:pPr>
        <w:ind w:left="3240" w:hanging="180"/>
      </w:pPr>
    </w:lvl>
    <w:lvl w:ilvl="3" w:tplc="4009000F" w:tentative="1">
      <w:start w:val="1"/>
      <w:numFmt w:val="decimal"/>
      <w:lvlText w:val="%4."/>
      <w:lvlJc w:val="left"/>
      <w:pPr>
        <w:ind w:left="3960" w:hanging="360"/>
      </w:pPr>
    </w:lvl>
    <w:lvl w:ilvl="4" w:tplc="40090019" w:tentative="1">
      <w:start w:val="1"/>
      <w:numFmt w:val="lowerLetter"/>
      <w:lvlText w:val="%5."/>
      <w:lvlJc w:val="left"/>
      <w:pPr>
        <w:ind w:left="4680" w:hanging="360"/>
      </w:pPr>
    </w:lvl>
    <w:lvl w:ilvl="5" w:tplc="4009001B" w:tentative="1">
      <w:start w:val="1"/>
      <w:numFmt w:val="lowerRoman"/>
      <w:lvlText w:val="%6."/>
      <w:lvlJc w:val="right"/>
      <w:pPr>
        <w:ind w:left="5400" w:hanging="180"/>
      </w:pPr>
    </w:lvl>
    <w:lvl w:ilvl="6" w:tplc="4009000F" w:tentative="1">
      <w:start w:val="1"/>
      <w:numFmt w:val="decimal"/>
      <w:lvlText w:val="%7."/>
      <w:lvlJc w:val="left"/>
      <w:pPr>
        <w:ind w:left="6120" w:hanging="360"/>
      </w:pPr>
    </w:lvl>
    <w:lvl w:ilvl="7" w:tplc="40090019" w:tentative="1">
      <w:start w:val="1"/>
      <w:numFmt w:val="lowerLetter"/>
      <w:lvlText w:val="%8."/>
      <w:lvlJc w:val="left"/>
      <w:pPr>
        <w:ind w:left="6840" w:hanging="360"/>
      </w:pPr>
    </w:lvl>
    <w:lvl w:ilvl="8" w:tplc="4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9" w15:restartNumberingAfterBreak="0">
    <w:nsid w:val="42ED399D"/>
    <w:multiLevelType w:val="hybridMultilevel"/>
    <w:tmpl w:val="08B8F372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0" w15:restartNumberingAfterBreak="0">
    <w:nsid w:val="43611057"/>
    <w:multiLevelType w:val="hybridMultilevel"/>
    <w:tmpl w:val="E3EA33B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1" w15:restartNumberingAfterBreak="0">
    <w:nsid w:val="44261BF2"/>
    <w:multiLevelType w:val="hybridMultilevel"/>
    <w:tmpl w:val="802CA5EC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45FD408E"/>
    <w:multiLevelType w:val="hybridMultilevel"/>
    <w:tmpl w:val="B30C4DC6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 w15:restartNumberingAfterBreak="0">
    <w:nsid w:val="46A60D2D"/>
    <w:multiLevelType w:val="hybridMultilevel"/>
    <w:tmpl w:val="632AB83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46F727A6"/>
    <w:multiLevelType w:val="hybridMultilevel"/>
    <w:tmpl w:val="A948B2B4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5" w15:restartNumberingAfterBreak="0">
    <w:nsid w:val="4A2A048B"/>
    <w:multiLevelType w:val="hybridMultilevel"/>
    <w:tmpl w:val="EF88F8D6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4B9013BB"/>
    <w:multiLevelType w:val="hybridMultilevel"/>
    <w:tmpl w:val="B4B4F254"/>
    <w:lvl w:ilvl="0" w:tplc="0096E792">
      <w:start w:val="1"/>
      <w:numFmt w:val="lowerRoman"/>
      <w:lvlText w:val="%1."/>
      <w:lvlJc w:val="right"/>
      <w:pPr>
        <w:ind w:left="1080" w:hanging="360"/>
      </w:pPr>
      <w:rPr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50DC586F"/>
    <w:multiLevelType w:val="hybridMultilevel"/>
    <w:tmpl w:val="DF9C20F4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8" w15:restartNumberingAfterBreak="0">
    <w:nsid w:val="52223938"/>
    <w:multiLevelType w:val="hybridMultilevel"/>
    <w:tmpl w:val="96F60710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9" w15:restartNumberingAfterBreak="0">
    <w:nsid w:val="5964264F"/>
    <w:multiLevelType w:val="hybridMultilevel"/>
    <w:tmpl w:val="CC82233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5B9418B4"/>
    <w:multiLevelType w:val="hybridMultilevel"/>
    <w:tmpl w:val="6CFA409E"/>
    <w:lvl w:ilvl="0" w:tplc="FFFFFFFF">
      <w:start w:val="1"/>
      <w:numFmt w:val="lowerRoman"/>
      <w:lvlText w:val="%1."/>
      <w:lvlJc w:val="right"/>
      <w:pPr>
        <w:ind w:left="1287" w:hanging="360"/>
      </w:pPr>
      <w:rPr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2007" w:hanging="360"/>
      </w:pPr>
    </w:lvl>
    <w:lvl w:ilvl="2" w:tplc="FFFFFFFF" w:tentative="1">
      <w:start w:val="1"/>
      <w:numFmt w:val="lowerRoman"/>
      <w:lvlText w:val="%3."/>
      <w:lvlJc w:val="right"/>
      <w:pPr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 w15:restartNumberingAfterBreak="0">
    <w:nsid w:val="5BDF5251"/>
    <w:multiLevelType w:val="hybridMultilevel"/>
    <w:tmpl w:val="5F10809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5D1C4C2E"/>
    <w:multiLevelType w:val="hybridMultilevel"/>
    <w:tmpl w:val="197C028E"/>
    <w:lvl w:ilvl="0" w:tplc="FFFFFFFF">
      <w:start w:val="1"/>
      <w:numFmt w:val="lowerRoman"/>
      <w:lvlText w:val="%1."/>
      <w:lvlJc w:val="right"/>
      <w:pPr>
        <w:ind w:left="1287" w:hanging="360"/>
      </w:pPr>
      <w:rPr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2007" w:hanging="360"/>
      </w:pPr>
    </w:lvl>
    <w:lvl w:ilvl="2" w:tplc="FFFFFFFF" w:tentative="1">
      <w:start w:val="1"/>
      <w:numFmt w:val="lowerRoman"/>
      <w:lvlText w:val="%3."/>
      <w:lvlJc w:val="right"/>
      <w:pPr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 w15:restartNumberingAfterBreak="0">
    <w:nsid w:val="61B516E6"/>
    <w:multiLevelType w:val="hybridMultilevel"/>
    <w:tmpl w:val="83F6D414"/>
    <w:lvl w:ilvl="0" w:tplc="7A3E1C6C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1FA6CCD"/>
    <w:multiLevelType w:val="hybridMultilevel"/>
    <w:tmpl w:val="80A24718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5" w15:restartNumberingAfterBreak="0">
    <w:nsid w:val="635C1D19"/>
    <w:multiLevelType w:val="hybridMultilevel"/>
    <w:tmpl w:val="C0D67B26"/>
    <w:lvl w:ilvl="0" w:tplc="4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6" w15:restartNumberingAfterBreak="0">
    <w:nsid w:val="67642629"/>
    <w:multiLevelType w:val="hybridMultilevel"/>
    <w:tmpl w:val="6ED434A0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47" w15:restartNumberingAfterBreak="0">
    <w:nsid w:val="680A1801"/>
    <w:multiLevelType w:val="hybridMultilevel"/>
    <w:tmpl w:val="0930E7E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8" w15:restartNumberingAfterBreak="0">
    <w:nsid w:val="6A2A2BAA"/>
    <w:multiLevelType w:val="hybridMultilevel"/>
    <w:tmpl w:val="C346F13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49" w15:restartNumberingAfterBreak="0">
    <w:nsid w:val="6CDE58F3"/>
    <w:multiLevelType w:val="hybridMultilevel"/>
    <w:tmpl w:val="4E1AD1CC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0" w15:restartNumberingAfterBreak="0">
    <w:nsid w:val="6D5B1855"/>
    <w:multiLevelType w:val="hybridMultilevel"/>
    <w:tmpl w:val="30CE9B0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51" w15:restartNumberingAfterBreak="0">
    <w:nsid w:val="6D7038AA"/>
    <w:multiLevelType w:val="hybridMultilevel"/>
    <w:tmpl w:val="17F4438C"/>
    <w:lvl w:ilvl="0" w:tplc="FFFFFFFF">
      <w:start w:val="1"/>
      <w:numFmt w:val="lowerRoman"/>
      <w:lvlText w:val="%1."/>
      <w:lvlJc w:val="right"/>
      <w:pPr>
        <w:ind w:left="1287" w:hanging="360"/>
      </w:pPr>
      <w:rPr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2007" w:hanging="360"/>
      </w:pPr>
    </w:lvl>
    <w:lvl w:ilvl="2" w:tplc="FFFFFFFF" w:tentative="1">
      <w:start w:val="1"/>
      <w:numFmt w:val="lowerRoman"/>
      <w:lvlText w:val="%3."/>
      <w:lvlJc w:val="right"/>
      <w:pPr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2" w15:restartNumberingAfterBreak="0">
    <w:nsid w:val="6D871872"/>
    <w:multiLevelType w:val="hybridMultilevel"/>
    <w:tmpl w:val="1562B1C6"/>
    <w:lvl w:ilvl="0" w:tplc="C944EB4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3EA3BB4"/>
    <w:multiLevelType w:val="hybridMultilevel"/>
    <w:tmpl w:val="515EF116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4" w15:restartNumberingAfterBreak="0">
    <w:nsid w:val="7C9A695A"/>
    <w:multiLevelType w:val="hybridMultilevel"/>
    <w:tmpl w:val="BECA016E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5" w15:restartNumberingAfterBreak="0">
    <w:nsid w:val="7CF647BD"/>
    <w:multiLevelType w:val="hybridMultilevel"/>
    <w:tmpl w:val="E028DD0E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56" w15:restartNumberingAfterBreak="0">
    <w:nsid w:val="7D9A4B4A"/>
    <w:multiLevelType w:val="hybridMultilevel"/>
    <w:tmpl w:val="20C6C756"/>
    <w:lvl w:ilvl="0" w:tplc="400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7" w15:restartNumberingAfterBreak="0">
    <w:nsid w:val="7DC00694"/>
    <w:multiLevelType w:val="hybridMultilevel"/>
    <w:tmpl w:val="047C7F6E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8" w15:restartNumberingAfterBreak="0">
    <w:nsid w:val="7EE02109"/>
    <w:multiLevelType w:val="hybridMultilevel"/>
    <w:tmpl w:val="DBB0A51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num w:numId="1" w16cid:durableId="1965109797">
    <w:abstractNumId w:val="11"/>
  </w:num>
  <w:num w:numId="2" w16cid:durableId="1830439311">
    <w:abstractNumId w:val="14"/>
  </w:num>
  <w:num w:numId="3" w16cid:durableId="942609897">
    <w:abstractNumId w:val="34"/>
  </w:num>
  <w:num w:numId="4" w16cid:durableId="1107968380">
    <w:abstractNumId w:val="15"/>
  </w:num>
  <w:num w:numId="5" w16cid:durableId="195315853">
    <w:abstractNumId w:val="54"/>
  </w:num>
  <w:num w:numId="6" w16cid:durableId="794980288">
    <w:abstractNumId w:val="39"/>
  </w:num>
  <w:num w:numId="7" w16cid:durableId="467356105">
    <w:abstractNumId w:val="44"/>
  </w:num>
  <w:num w:numId="8" w16cid:durableId="258805368">
    <w:abstractNumId w:val="27"/>
  </w:num>
  <w:num w:numId="9" w16cid:durableId="345325372">
    <w:abstractNumId w:val="20"/>
  </w:num>
  <w:num w:numId="10" w16cid:durableId="969433152">
    <w:abstractNumId w:val="33"/>
  </w:num>
  <w:num w:numId="11" w16cid:durableId="1012413056">
    <w:abstractNumId w:val="7"/>
  </w:num>
  <w:num w:numId="12" w16cid:durableId="1048341665">
    <w:abstractNumId w:val="12"/>
  </w:num>
  <w:num w:numId="13" w16cid:durableId="527717402">
    <w:abstractNumId w:val="26"/>
  </w:num>
  <w:num w:numId="14" w16cid:durableId="1813717176">
    <w:abstractNumId w:val="52"/>
  </w:num>
  <w:num w:numId="15" w16cid:durableId="207882174">
    <w:abstractNumId w:val="31"/>
  </w:num>
  <w:num w:numId="16" w16cid:durableId="2115897908">
    <w:abstractNumId w:val="16"/>
  </w:num>
  <w:num w:numId="17" w16cid:durableId="1512836448">
    <w:abstractNumId w:val="41"/>
  </w:num>
  <w:num w:numId="18" w16cid:durableId="1233273246">
    <w:abstractNumId w:val="6"/>
  </w:num>
  <w:num w:numId="19" w16cid:durableId="1219709812">
    <w:abstractNumId w:val="47"/>
  </w:num>
  <w:num w:numId="20" w16cid:durableId="469593123">
    <w:abstractNumId w:val="35"/>
  </w:num>
  <w:num w:numId="21" w16cid:durableId="622225833">
    <w:abstractNumId w:val="36"/>
  </w:num>
  <w:num w:numId="22" w16cid:durableId="1488205368">
    <w:abstractNumId w:val="28"/>
  </w:num>
  <w:num w:numId="23" w16cid:durableId="312684991">
    <w:abstractNumId w:val="25"/>
  </w:num>
  <w:num w:numId="24" w16cid:durableId="431635449">
    <w:abstractNumId w:val="53"/>
  </w:num>
  <w:num w:numId="25" w16cid:durableId="799349635">
    <w:abstractNumId w:val="22"/>
  </w:num>
  <w:num w:numId="26" w16cid:durableId="1474247891">
    <w:abstractNumId w:val="13"/>
  </w:num>
  <w:num w:numId="27" w16cid:durableId="930889964">
    <w:abstractNumId w:val="37"/>
  </w:num>
  <w:num w:numId="28" w16cid:durableId="1167475400">
    <w:abstractNumId w:val="32"/>
  </w:num>
  <w:num w:numId="29" w16cid:durableId="2076001881">
    <w:abstractNumId w:val="3"/>
  </w:num>
  <w:num w:numId="30" w16cid:durableId="1320689662">
    <w:abstractNumId w:val="57"/>
  </w:num>
  <w:num w:numId="31" w16cid:durableId="724991372">
    <w:abstractNumId w:val="18"/>
  </w:num>
  <w:num w:numId="32" w16cid:durableId="2001423000">
    <w:abstractNumId w:val="49"/>
  </w:num>
  <w:num w:numId="33" w16cid:durableId="492334291">
    <w:abstractNumId w:val="19"/>
  </w:num>
  <w:num w:numId="34" w16cid:durableId="1092509949">
    <w:abstractNumId w:val="0"/>
  </w:num>
  <w:num w:numId="35" w16cid:durableId="1821339441">
    <w:abstractNumId w:val="4"/>
  </w:num>
  <w:num w:numId="36" w16cid:durableId="514997948">
    <w:abstractNumId w:val="45"/>
  </w:num>
  <w:num w:numId="37" w16cid:durableId="1052652178">
    <w:abstractNumId w:val="23"/>
  </w:num>
  <w:num w:numId="38" w16cid:durableId="2006977069">
    <w:abstractNumId w:val="10"/>
  </w:num>
  <w:num w:numId="39" w16cid:durableId="1428959832">
    <w:abstractNumId w:val="1"/>
  </w:num>
  <w:num w:numId="40" w16cid:durableId="217977107">
    <w:abstractNumId w:val="21"/>
  </w:num>
  <w:num w:numId="41" w16cid:durableId="1800879060">
    <w:abstractNumId w:val="40"/>
  </w:num>
  <w:num w:numId="42" w16cid:durableId="1731343952">
    <w:abstractNumId w:val="48"/>
  </w:num>
  <w:num w:numId="43" w16cid:durableId="1802772302">
    <w:abstractNumId w:val="8"/>
  </w:num>
  <w:num w:numId="44" w16cid:durableId="1718821206">
    <w:abstractNumId w:val="9"/>
  </w:num>
  <w:num w:numId="45" w16cid:durableId="1686443480">
    <w:abstractNumId w:val="24"/>
  </w:num>
  <w:num w:numId="46" w16cid:durableId="893197973">
    <w:abstractNumId w:val="43"/>
  </w:num>
  <w:num w:numId="47" w16cid:durableId="1028990098">
    <w:abstractNumId w:val="42"/>
  </w:num>
  <w:num w:numId="48" w16cid:durableId="14039541">
    <w:abstractNumId w:val="51"/>
  </w:num>
  <w:num w:numId="49" w16cid:durableId="975335916">
    <w:abstractNumId w:val="17"/>
  </w:num>
  <w:num w:numId="50" w16cid:durableId="1311787252">
    <w:abstractNumId w:val="55"/>
  </w:num>
  <w:num w:numId="51" w16cid:durableId="1648783816">
    <w:abstractNumId w:val="30"/>
  </w:num>
  <w:num w:numId="52" w16cid:durableId="924604952">
    <w:abstractNumId w:val="2"/>
  </w:num>
  <w:num w:numId="53" w16cid:durableId="311369676">
    <w:abstractNumId w:val="58"/>
  </w:num>
  <w:num w:numId="54" w16cid:durableId="586961744">
    <w:abstractNumId w:val="50"/>
  </w:num>
  <w:num w:numId="55" w16cid:durableId="1150443756">
    <w:abstractNumId w:val="5"/>
  </w:num>
  <w:num w:numId="56" w16cid:durableId="1843161981">
    <w:abstractNumId w:val="46"/>
  </w:num>
  <w:num w:numId="57" w16cid:durableId="174073743">
    <w:abstractNumId w:val="29"/>
  </w:num>
  <w:num w:numId="58" w16cid:durableId="1743873105">
    <w:abstractNumId w:val="38"/>
  </w:num>
  <w:num w:numId="59" w16cid:durableId="339967587">
    <w:abstractNumId w:val="56"/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3AB0"/>
    <w:rsid w:val="00023DDE"/>
    <w:rsid w:val="000463E1"/>
    <w:rsid w:val="000542E1"/>
    <w:rsid w:val="000749E6"/>
    <w:rsid w:val="000A40F5"/>
    <w:rsid w:val="00107CFB"/>
    <w:rsid w:val="00113373"/>
    <w:rsid w:val="001456FA"/>
    <w:rsid w:val="001470C3"/>
    <w:rsid w:val="001610E6"/>
    <w:rsid w:val="00161BDA"/>
    <w:rsid w:val="0017276B"/>
    <w:rsid w:val="001737AA"/>
    <w:rsid w:val="001D0556"/>
    <w:rsid w:val="001D4DDF"/>
    <w:rsid w:val="001F1E22"/>
    <w:rsid w:val="00215B75"/>
    <w:rsid w:val="00223EE9"/>
    <w:rsid w:val="0029062C"/>
    <w:rsid w:val="00295CE6"/>
    <w:rsid w:val="002D7A60"/>
    <w:rsid w:val="003053DD"/>
    <w:rsid w:val="00305ED9"/>
    <w:rsid w:val="0036741D"/>
    <w:rsid w:val="00371DEC"/>
    <w:rsid w:val="003774C0"/>
    <w:rsid w:val="003B32E9"/>
    <w:rsid w:val="003F0218"/>
    <w:rsid w:val="003F202E"/>
    <w:rsid w:val="004240E7"/>
    <w:rsid w:val="00437072"/>
    <w:rsid w:val="00444AD4"/>
    <w:rsid w:val="00466AA1"/>
    <w:rsid w:val="00492B1D"/>
    <w:rsid w:val="004957BF"/>
    <w:rsid w:val="004A515E"/>
    <w:rsid w:val="004C5D15"/>
    <w:rsid w:val="004D2744"/>
    <w:rsid w:val="004E5ED1"/>
    <w:rsid w:val="00501641"/>
    <w:rsid w:val="005017EF"/>
    <w:rsid w:val="005163A1"/>
    <w:rsid w:val="0054463C"/>
    <w:rsid w:val="00544ED1"/>
    <w:rsid w:val="00547F14"/>
    <w:rsid w:val="00566F3B"/>
    <w:rsid w:val="005930C9"/>
    <w:rsid w:val="005932F1"/>
    <w:rsid w:val="005C4BF7"/>
    <w:rsid w:val="005E3CC9"/>
    <w:rsid w:val="005F48BC"/>
    <w:rsid w:val="005F7C43"/>
    <w:rsid w:val="00620089"/>
    <w:rsid w:val="00620388"/>
    <w:rsid w:val="006316FD"/>
    <w:rsid w:val="00670411"/>
    <w:rsid w:val="006805FF"/>
    <w:rsid w:val="006835CA"/>
    <w:rsid w:val="0068708C"/>
    <w:rsid w:val="006939B9"/>
    <w:rsid w:val="006D6214"/>
    <w:rsid w:val="007136AF"/>
    <w:rsid w:val="00717084"/>
    <w:rsid w:val="0073261A"/>
    <w:rsid w:val="00756366"/>
    <w:rsid w:val="00760935"/>
    <w:rsid w:val="00772544"/>
    <w:rsid w:val="007758A7"/>
    <w:rsid w:val="007A2E8A"/>
    <w:rsid w:val="007B0A00"/>
    <w:rsid w:val="007D0682"/>
    <w:rsid w:val="007D2DAC"/>
    <w:rsid w:val="007E3AB0"/>
    <w:rsid w:val="007E6E51"/>
    <w:rsid w:val="00815FB2"/>
    <w:rsid w:val="00821D9A"/>
    <w:rsid w:val="00850E3D"/>
    <w:rsid w:val="0086282A"/>
    <w:rsid w:val="00896E0B"/>
    <w:rsid w:val="008B343E"/>
    <w:rsid w:val="008B36F2"/>
    <w:rsid w:val="008C4299"/>
    <w:rsid w:val="008C6341"/>
    <w:rsid w:val="008E4581"/>
    <w:rsid w:val="00910C6F"/>
    <w:rsid w:val="009138CA"/>
    <w:rsid w:val="00932DF2"/>
    <w:rsid w:val="00932F73"/>
    <w:rsid w:val="00946738"/>
    <w:rsid w:val="00962763"/>
    <w:rsid w:val="009627DC"/>
    <w:rsid w:val="00964052"/>
    <w:rsid w:val="009710BC"/>
    <w:rsid w:val="00986FFE"/>
    <w:rsid w:val="009B0C45"/>
    <w:rsid w:val="009D026B"/>
    <w:rsid w:val="009D1EEF"/>
    <w:rsid w:val="009D6138"/>
    <w:rsid w:val="009E2984"/>
    <w:rsid w:val="009F0BC6"/>
    <w:rsid w:val="00A56A7A"/>
    <w:rsid w:val="00AA57A4"/>
    <w:rsid w:val="00AA7D20"/>
    <w:rsid w:val="00AD78F0"/>
    <w:rsid w:val="00B030B9"/>
    <w:rsid w:val="00B070A7"/>
    <w:rsid w:val="00B073B7"/>
    <w:rsid w:val="00B07670"/>
    <w:rsid w:val="00B17751"/>
    <w:rsid w:val="00B47E66"/>
    <w:rsid w:val="00B51F7C"/>
    <w:rsid w:val="00B610F6"/>
    <w:rsid w:val="00B718F0"/>
    <w:rsid w:val="00B72337"/>
    <w:rsid w:val="00B7716B"/>
    <w:rsid w:val="00B90D8D"/>
    <w:rsid w:val="00BB0241"/>
    <w:rsid w:val="00BB7ACE"/>
    <w:rsid w:val="00BC18B2"/>
    <w:rsid w:val="00BC1B4E"/>
    <w:rsid w:val="00BC2C8A"/>
    <w:rsid w:val="00BC5887"/>
    <w:rsid w:val="00BC6BD8"/>
    <w:rsid w:val="00BE0521"/>
    <w:rsid w:val="00BE27FB"/>
    <w:rsid w:val="00BE66DE"/>
    <w:rsid w:val="00C02267"/>
    <w:rsid w:val="00C24D50"/>
    <w:rsid w:val="00C261F0"/>
    <w:rsid w:val="00C37EC9"/>
    <w:rsid w:val="00C4099A"/>
    <w:rsid w:val="00C413DD"/>
    <w:rsid w:val="00CD48AA"/>
    <w:rsid w:val="00CD4CDE"/>
    <w:rsid w:val="00D05DA5"/>
    <w:rsid w:val="00D05F25"/>
    <w:rsid w:val="00D42F60"/>
    <w:rsid w:val="00D555CA"/>
    <w:rsid w:val="00D87B4D"/>
    <w:rsid w:val="00D87E15"/>
    <w:rsid w:val="00DB5421"/>
    <w:rsid w:val="00DC1B8D"/>
    <w:rsid w:val="00DD5D94"/>
    <w:rsid w:val="00DE437A"/>
    <w:rsid w:val="00DF50BD"/>
    <w:rsid w:val="00E12160"/>
    <w:rsid w:val="00E366A5"/>
    <w:rsid w:val="00E40148"/>
    <w:rsid w:val="00E419CD"/>
    <w:rsid w:val="00E44310"/>
    <w:rsid w:val="00E47474"/>
    <w:rsid w:val="00E82762"/>
    <w:rsid w:val="00E90C5F"/>
    <w:rsid w:val="00E9299D"/>
    <w:rsid w:val="00EB4810"/>
    <w:rsid w:val="00EB7298"/>
    <w:rsid w:val="00ED1725"/>
    <w:rsid w:val="00ED381A"/>
    <w:rsid w:val="00F10522"/>
    <w:rsid w:val="00F1787F"/>
    <w:rsid w:val="00F243B1"/>
    <w:rsid w:val="00F272EE"/>
    <w:rsid w:val="00F27BEB"/>
    <w:rsid w:val="00F4329F"/>
    <w:rsid w:val="00F43660"/>
    <w:rsid w:val="00F45955"/>
    <w:rsid w:val="00F64FAA"/>
    <w:rsid w:val="00F80C27"/>
    <w:rsid w:val="00F82769"/>
    <w:rsid w:val="00F91F76"/>
    <w:rsid w:val="00FB25A0"/>
    <w:rsid w:val="00FB46A7"/>
    <w:rsid w:val="00FF13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mr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7C62D4"/>
  <w15:chartTrackingRefBased/>
  <w15:docId w15:val="{C23A604E-B5C4-47D4-955C-F930C7406D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E3AB0"/>
  </w:style>
  <w:style w:type="paragraph" w:styleId="Heading1">
    <w:name w:val="heading 1"/>
    <w:basedOn w:val="Normal"/>
    <w:next w:val="Normal"/>
    <w:link w:val="Heading1Char"/>
    <w:uiPriority w:val="9"/>
    <w:qFormat/>
    <w:rsid w:val="007E3AB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E3AB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E3AB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E3AB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E3AB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E3AB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E3AB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E3AB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E3AB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E3AB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E3AB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7E3AB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E3AB0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E3AB0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E3AB0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E3AB0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E3AB0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E3AB0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7E3AB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E3A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E3AB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7E3AB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7E3AB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7E3AB0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7E3AB0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7E3AB0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E3AB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E3AB0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7E3AB0"/>
    <w:rPr>
      <w:b/>
      <w:bCs/>
      <w:smallCaps/>
      <w:color w:val="2F5496" w:themeColor="accent1" w:themeShade="BF"/>
      <w:spacing w:val="5"/>
    </w:rPr>
  </w:style>
  <w:style w:type="paragraph" w:styleId="NormalWeb">
    <w:name w:val="Normal (Web)"/>
    <w:basedOn w:val="Normal"/>
    <w:uiPriority w:val="99"/>
    <w:semiHidden/>
    <w:unhideWhenUsed/>
    <w:rsid w:val="00815F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IN" w:bidi="mr-IN"/>
      <w14:ligatures w14:val="none"/>
    </w:rPr>
  </w:style>
  <w:style w:type="paragraph" w:styleId="NoSpacing">
    <w:name w:val="No Spacing"/>
    <w:uiPriority w:val="1"/>
    <w:qFormat/>
    <w:rsid w:val="008B343E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848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0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9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0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2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45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3.vsd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21" Type="http://schemas.openxmlformats.org/officeDocument/2006/relationships/oleObject" Target="embeddings/Microsoft_Visio_2003-2010_Drawing7.vsd"/><Relationship Id="rId34" Type="http://schemas.openxmlformats.org/officeDocument/2006/relationships/image" Target="media/image17.png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5.vsd"/><Relationship Id="rId25" Type="http://schemas.openxmlformats.org/officeDocument/2006/relationships/oleObject" Target="embeddings/Microsoft_Visio_2003-2010_Drawing9.vsd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Microsoft_Visio_2003-2010_Drawing11.vsd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2.vsd"/><Relationship Id="rId24" Type="http://schemas.openxmlformats.org/officeDocument/2006/relationships/image" Target="media/image10.emf"/><Relationship Id="rId32" Type="http://schemas.openxmlformats.org/officeDocument/2006/relationships/image" Target="media/image15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4.vsd"/><Relationship Id="rId23" Type="http://schemas.openxmlformats.org/officeDocument/2006/relationships/oleObject" Target="embeddings/Microsoft_Visio_2003-2010_Drawing8.vsd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Microsoft_Visio_2003-2010_Drawing6.vsd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Microsoft_Visio_2003-2010_Drawing10.vsd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EF6CA6-D409-4540-91A3-765F771AD6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</TotalTime>
  <Pages>26</Pages>
  <Words>1999</Words>
  <Characters>11395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09</cp:revision>
  <dcterms:created xsi:type="dcterms:W3CDTF">2025-06-05T08:18:00Z</dcterms:created>
  <dcterms:modified xsi:type="dcterms:W3CDTF">2025-06-09T13:27:00Z</dcterms:modified>
</cp:coreProperties>
</file>